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6A94AE" w14:textId="77777777" w:rsidR="00171809" w:rsidRDefault="00171809" w:rsidP="00171809">
      <w:pPr>
        <w:spacing w:before="48" w:after="48"/>
        <w:ind w:firstLineChars="2550" w:firstLine="6120"/>
        <w:rPr>
          <w:bCs/>
          <w:kern w:val="28"/>
          <w:sz w:val="36"/>
          <w:szCs w:val="20"/>
        </w:rPr>
      </w:pPr>
      <w:r>
        <w:rPr>
          <w:rFonts w:ascii="Times New Roman" w:hAnsi="Times New Roman" w:hint="eastAsia"/>
          <w:bCs/>
          <w:sz w:val="24"/>
        </w:rPr>
        <w:t>文档</w:t>
      </w:r>
      <w:r>
        <w:rPr>
          <w:rFonts w:ascii="Times New Roman" w:hAnsi="Times New Roman"/>
          <w:bCs/>
          <w:sz w:val="24"/>
        </w:rPr>
        <w:t>ID :</w:t>
      </w:r>
    </w:p>
    <w:p w14:paraId="672A6659" w14:textId="77777777" w:rsidR="00171809" w:rsidRDefault="00171809" w:rsidP="00171809">
      <w:pPr>
        <w:spacing w:before="62" w:after="62"/>
        <w:rPr>
          <w:kern w:val="28"/>
        </w:rPr>
      </w:pPr>
    </w:p>
    <w:p w14:paraId="0A37501D" w14:textId="77777777" w:rsidR="00171809" w:rsidRDefault="00171809" w:rsidP="00171809">
      <w:pPr>
        <w:spacing w:before="62" w:after="62"/>
        <w:rPr>
          <w:kern w:val="28"/>
        </w:rPr>
      </w:pPr>
    </w:p>
    <w:p w14:paraId="5DAB6C7B" w14:textId="77777777" w:rsidR="00171809" w:rsidRDefault="00171809" w:rsidP="00171809">
      <w:pPr>
        <w:spacing w:before="62" w:after="62"/>
        <w:rPr>
          <w:kern w:val="28"/>
        </w:rPr>
      </w:pPr>
    </w:p>
    <w:p w14:paraId="02EB378F" w14:textId="77777777" w:rsidR="00171809" w:rsidRDefault="00171809" w:rsidP="00171809">
      <w:pPr>
        <w:spacing w:before="62" w:after="62"/>
        <w:rPr>
          <w:kern w:val="28"/>
        </w:rPr>
      </w:pPr>
    </w:p>
    <w:p w14:paraId="61560538" w14:textId="77777777" w:rsidR="00171809" w:rsidRDefault="00171809" w:rsidP="00171809">
      <w:pPr>
        <w:pStyle w:val="ae"/>
        <w:spacing w:line="480" w:lineRule="auto"/>
        <w:outlineLvl w:val="0"/>
        <w:rPr>
          <w:rFonts w:ascii="Times New Roman" w:hAnsi="Times New Roman" w:cs="Times New Roman"/>
          <w:kern w:val="28"/>
          <w:sz w:val="44"/>
          <w:szCs w:val="44"/>
          <w:u w:val="single"/>
        </w:rPr>
      </w:pPr>
      <w:bookmarkStart w:id="0" w:name="_Toc44522619"/>
      <w:r>
        <w:rPr>
          <w:rFonts w:ascii="Times New Roman" w:hAnsi="Times New Roman" w:cs="Times New Roman" w:hint="eastAsia"/>
          <w:kern w:val="28"/>
          <w:sz w:val="44"/>
          <w:szCs w:val="44"/>
          <w:u w:val="single"/>
        </w:rPr>
        <w:t>MC-20</w:t>
      </w:r>
      <w:r>
        <w:rPr>
          <w:rFonts w:ascii="Times New Roman" w:hAnsi="Times New Roman" w:cs="Times New Roman" w:hint="eastAsia"/>
          <w:kern w:val="28"/>
          <w:sz w:val="44"/>
          <w:szCs w:val="44"/>
          <w:u w:val="single"/>
        </w:rPr>
        <w:t>芯片</w:t>
      </w:r>
      <w:r w:rsidR="000B18EB">
        <w:rPr>
          <w:rFonts w:ascii="Times New Roman" w:hAnsi="Times New Roman" w:cs="Times New Roman" w:hint="eastAsia"/>
          <w:kern w:val="28"/>
          <w:sz w:val="44"/>
          <w:szCs w:val="44"/>
          <w:u w:val="single"/>
        </w:rPr>
        <w:t>FPGA</w:t>
      </w:r>
      <w:r w:rsidR="000B18EB">
        <w:rPr>
          <w:rFonts w:ascii="Times New Roman" w:hAnsi="Times New Roman" w:cs="Times New Roman" w:hint="eastAsia"/>
          <w:kern w:val="28"/>
          <w:sz w:val="44"/>
          <w:szCs w:val="44"/>
          <w:u w:val="single"/>
        </w:rPr>
        <w:t>原型</w:t>
      </w:r>
      <w:r>
        <w:rPr>
          <w:rFonts w:ascii="Times New Roman" w:hAnsi="Times New Roman" w:cs="Times New Roman" w:hint="eastAsia"/>
          <w:kern w:val="28"/>
          <w:sz w:val="44"/>
          <w:szCs w:val="44"/>
          <w:u w:val="single"/>
        </w:rPr>
        <w:t>验证</w:t>
      </w:r>
      <w:r w:rsidR="000B18EB">
        <w:rPr>
          <w:rFonts w:ascii="Times New Roman" w:hAnsi="Times New Roman" w:cs="Times New Roman" w:hint="eastAsia"/>
          <w:kern w:val="28"/>
          <w:sz w:val="44"/>
          <w:szCs w:val="44"/>
          <w:u w:val="single"/>
        </w:rPr>
        <w:t>SPEC</w:t>
      </w:r>
      <w:bookmarkEnd w:id="0"/>
    </w:p>
    <w:p w14:paraId="6A05A809" w14:textId="77777777" w:rsidR="00171809" w:rsidRDefault="00171809" w:rsidP="00171809">
      <w:pPr>
        <w:spacing w:before="62" w:after="62"/>
        <w:rPr>
          <w:kern w:val="28"/>
        </w:rPr>
      </w:pPr>
    </w:p>
    <w:p w14:paraId="5A39BBE3" w14:textId="77777777" w:rsidR="00171809" w:rsidRDefault="00171809" w:rsidP="00171809">
      <w:pPr>
        <w:spacing w:before="62" w:after="62"/>
        <w:rPr>
          <w:kern w:val="28"/>
        </w:rPr>
      </w:pPr>
    </w:p>
    <w:p w14:paraId="41C8F396" w14:textId="77777777" w:rsidR="000B18EB" w:rsidRDefault="000B18EB" w:rsidP="000B18EB">
      <w:pPr>
        <w:pStyle w:val="a7"/>
        <w:ind w:leftChars="600" w:left="1260" w:firstLine="480"/>
        <w:rPr>
          <w:b/>
          <w:sz w:val="24"/>
          <w:szCs w:val="24"/>
        </w:rPr>
      </w:pPr>
    </w:p>
    <w:p w14:paraId="72A3D3EC" w14:textId="77777777" w:rsidR="000B18EB" w:rsidRDefault="000B18EB" w:rsidP="000B18EB">
      <w:pPr>
        <w:pStyle w:val="a7"/>
        <w:ind w:leftChars="600" w:left="1260" w:firstLine="480"/>
        <w:rPr>
          <w:b/>
          <w:sz w:val="24"/>
          <w:szCs w:val="24"/>
        </w:rPr>
      </w:pPr>
    </w:p>
    <w:p w14:paraId="0D0B940D" w14:textId="77777777" w:rsidR="000B18EB" w:rsidRDefault="000B18EB" w:rsidP="000B18EB">
      <w:pPr>
        <w:pStyle w:val="a7"/>
        <w:ind w:leftChars="600" w:left="1260" w:firstLine="480"/>
        <w:rPr>
          <w:b/>
          <w:sz w:val="24"/>
          <w:szCs w:val="24"/>
        </w:rPr>
      </w:pPr>
    </w:p>
    <w:p w14:paraId="0E27B00A" w14:textId="77777777" w:rsidR="00592A08" w:rsidRDefault="00592A08" w:rsidP="000B18EB">
      <w:pPr>
        <w:pStyle w:val="a7"/>
        <w:ind w:leftChars="600" w:left="1260" w:firstLine="480"/>
        <w:rPr>
          <w:b/>
          <w:sz w:val="24"/>
          <w:szCs w:val="24"/>
        </w:rPr>
      </w:pPr>
    </w:p>
    <w:p w14:paraId="55B0725F" w14:textId="77777777" w:rsidR="00171809" w:rsidRPr="000B18EB" w:rsidRDefault="00171809" w:rsidP="000B18EB">
      <w:pPr>
        <w:pStyle w:val="a7"/>
        <w:ind w:leftChars="1350" w:left="2835" w:firstLine="480"/>
        <w:rPr>
          <w:rFonts w:cs="Times New Roman"/>
          <w:b/>
          <w:kern w:val="28"/>
          <w:sz w:val="24"/>
          <w:szCs w:val="24"/>
          <w:u w:val="single"/>
        </w:rPr>
      </w:pPr>
      <w:r w:rsidRPr="000B18EB">
        <w:rPr>
          <w:rFonts w:hint="eastAsia"/>
          <w:b/>
          <w:sz w:val="24"/>
          <w:szCs w:val="24"/>
        </w:rPr>
        <w:t>作</w:t>
      </w:r>
      <w:r w:rsidR="000B18EB">
        <w:rPr>
          <w:rFonts w:hint="eastAsia"/>
          <w:b/>
          <w:sz w:val="24"/>
          <w:szCs w:val="24"/>
        </w:rPr>
        <w:t xml:space="preserve"> </w:t>
      </w:r>
      <w:r w:rsidRPr="000B18EB">
        <w:rPr>
          <w:rFonts w:hint="eastAsia"/>
          <w:b/>
          <w:sz w:val="24"/>
          <w:szCs w:val="24"/>
        </w:rPr>
        <w:t>者</w:t>
      </w:r>
      <w:r w:rsidRPr="000B18EB">
        <w:rPr>
          <w:b/>
          <w:sz w:val="24"/>
          <w:szCs w:val="24"/>
        </w:rPr>
        <w:t>:</w:t>
      </w:r>
      <w:r w:rsidR="000B18EB">
        <w:rPr>
          <w:b/>
          <w:sz w:val="24"/>
          <w:szCs w:val="24"/>
        </w:rPr>
        <w:t xml:space="preserve">  </w:t>
      </w:r>
      <w:r w:rsidRPr="000B18EB">
        <w:rPr>
          <w:rFonts w:hint="eastAsia"/>
          <w:b/>
          <w:bCs/>
          <w:sz w:val="24"/>
          <w:szCs w:val="24"/>
        </w:rPr>
        <w:t>张</w:t>
      </w:r>
      <w:r w:rsidR="000B18EB">
        <w:rPr>
          <w:rFonts w:hint="eastAsia"/>
          <w:b/>
          <w:bCs/>
          <w:sz w:val="24"/>
          <w:szCs w:val="24"/>
        </w:rPr>
        <w:t xml:space="preserve"> </w:t>
      </w:r>
      <w:r w:rsidRPr="000B18EB">
        <w:rPr>
          <w:rFonts w:hint="eastAsia"/>
          <w:b/>
          <w:bCs/>
          <w:sz w:val="24"/>
          <w:szCs w:val="24"/>
        </w:rPr>
        <w:t>坤</w:t>
      </w:r>
    </w:p>
    <w:p w14:paraId="3606586D" w14:textId="77777777" w:rsidR="00171809" w:rsidRPr="000B18EB" w:rsidRDefault="00171809" w:rsidP="000B18EB">
      <w:pPr>
        <w:pStyle w:val="a7"/>
        <w:ind w:leftChars="1350" w:left="2835" w:firstLine="480"/>
        <w:rPr>
          <w:rFonts w:cs="Times New Roman"/>
          <w:b/>
          <w:kern w:val="28"/>
          <w:sz w:val="24"/>
          <w:szCs w:val="24"/>
          <w:u w:val="single"/>
        </w:rPr>
      </w:pPr>
      <w:r w:rsidRPr="000B18EB">
        <w:rPr>
          <w:rFonts w:hint="eastAsia"/>
          <w:b/>
          <w:sz w:val="24"/>
          <w:szCs w:val="24"/>
        </w:rPr>
        <w:t>审</w:t>
      </w:r>
      <w:r w:rsidR="000B18EB">
        <w:rPr>
          <w:rFonts w:hint="eastAsia"/>
          <w:b/>
          <w:sz w:val="24"/>
          <w:szCs w:val="24"/>
        </w:rPr>
        <w:t xml:space="preserve"> </w:t>
      </w:r>
      <w:r w:rsidRPr="000B18EB">
        <w:rPr>
          <w:rFonts w:hint="eastAsia"/>
          <w:b/>
          <w:sz w:val="24"/>
          <w:szCs w:val="24"/>
        </w:rPr>
        <w:t>查</w:t>
      </w:r>
      <w:r w:rsidRPr="000B18EB">
        <w:rPr>
          <w:b/>
          <w:sz w:val="24"/>
          <w:szCs w:val="24"/>
        </w:rPr>
        <w:t>:</w:t>
      </w:r>
    </w:p>
    <w:p w14:paraId="022E69DB" w14:textId="77777777" w:rsidR="00171809" w:rsidRPr="000B18EB" w:rsidRDefault="00171809" w:rsidP="000B18EB">
      <w:pPr>
        <w:pStyle w:val="a7"/>
        <w:ind w:leftChars="1350" w:left="2835" w:firstLine="480"/>
        <w:rPr>
          <w:b/>
          <w:bCs/>
          <w:sz w:val="24"/>
          <w:szCs w:val="24"/>
        </w:rPr>
      </w:pPr>
      <w:r w:rsidRPr="000B18EB">
        <w:rPr>
          <w:rFonts w:hint="eastAsia"/>
          <w:b/>
          <w:sz w:val="24"/>
          <w:szCs w:val="24"/>
        </w:rPr>
        <w:t>批</w:t>
      </w:r>
      <w:r w:rsidR="000B18EB">
        <w:rPr>
          <w:rFonts w:hint="eastAsia"/>
          <w:b/>
          <w:sz w:val="24"/>
          <w:szCs w:val="24"/>
        </w:rPr>
        <w:t xml:space="preserve"> </w:t>
      </w:r>
      <w:r w:rsidRPr="000B18EB">
        <w:rPr>
          <w:rFonts w:hint="eastAsia"/>
          <w:b/>
          <w:sz w:val="24"/>
          <w:szCs w:val="24"/>
        </w:rPr>
        <w:t>准</w:t>
      </w:r>
      <w:r w:rsidRPr="000B18EB">
        <w:rPr>
          <w:b/>
          <w:sz w:val="24"/>
          <w:szCs w:val="24"/>
        </w:rPr>
        <w:t>:</w:t>
      </w:r>
      <w:r w:rsidR="000B18EB">
        <w:rPr>
          <w:b/>
          <w:sz w:val="24"/>
          <w:szCs w:val="24"/>
        </w:rPr>
        <w:t xml:space="preserve"> </w:t>
      </w:r>
    </w:p>
    <w:p w14:paraId="60061E4C" w14:textId="77777777" w:rsidR="00171809" w:rsidRPr="000B18EB" w:rsidRDefault="00171809" w:rsidP="000B18EB">
      <w:pPr>
        <w:pStyle w:val="a7"/>
        <w:ind w:leftChars="1000" w:left="2100" w:firstLine="480"/>
        <w:rPr>
          <w:b/>
          <w:kern w:val="28"/>
          <w:sz w:val="24"/>
          <w:szCs w:val="24"/>
        </w:rPr>
      </w:pPr>
    </w:p>
    <w:p w14:paraId="44EAFD9C" w14:textId="77777777" w:rsidR="00171809" w:rsidRPr="000B18EB" w:rsidRDefault="00171809" w:rsidP="000B18EB">
      <w:pPr>
        <w:pStyle w:val="a7"/>
        <w:ind w:leftChars="1000" w:left="2100" w:firstLine="480"/>
        <w:rPr>
          <w:b/>
          <w:kern w:val="28"/>
          <w:sz w:val="24"/>
          <w:szCs w:val="24"/>
        </w:rPr>
      </w:pPr>
    </w:p>
    <w:p w14:paraId="4B94D5A5" w14:textId="77777777" w:rsidR="000B18EB" w:rsidRPr="000B18EB" w:rsidRDefault="000B18EB" w:rsidP="000B18EB">
      <w:pPr>
        <w:pStyle w:val="a7"/>
        <w:ind w:leftChars="1000" w:left="2100" w:firstLine="480"/>
        <w:rPr>
          <w:b/>
          <w:kern w:val="28"/>
          <w:sz w:val="24"/>
          <w:szCs w:val="24"/>
        </w:rPr>
      </w:pPr>
    </w:p>
    <w:p w14:paraId="3DEEC669" w14:textId="77777777" w:rsidR="00592A08" w:rsidRDefault="00592A08" w:rsidP="000B18EB">
      <w:pPr>
        <w:pStyle w:val="a7"/>
        <w:ind w:leftChars="1000" w:left="2100" w:firstLine="480"/>
        <w:rPr>
          <w:b/>
          <w:kern w:val="28"/>
          <w:sz w:val="24"/>
          <w:szCs w:val="24"/>
        </w:rPr>
      </w:pPr>
    </w:p>
    <w:p w14:paraId="3656B9AB" w14:textId="77777777" w:rsidR="00592A08" w:rsidRPr="000B18EB" w:rsidRDefault="00592A08" w:rsidP="000B18EB">
      <w:pPr>
        <w:pStyle w:val="a7"/>
        <w:ind w:leftChars="1000" w:left="2100" w:firstLine="480"/>
        <w:rPr>
          <w:b/>
          <w:kern w:val="28"/>
          <w:sz w:val="24"/>
          <w:szCs w:val="24"/>
        </w:rPr>
      </w:pPr>
    </w:p>
    <w:p w14:paraId="279DAF92" w14:textId="77777777" w:rsidR="00171809" w:rsidRPr="000B18EB" w:rsidRDefault="00171809" w:rsidP="000B18EB">
      <w:pPr>
        <w:pStyle w:val="a7"/>
        <w:ind w:firstLine="480"/>
        <w:jc w:val="center"/>
        <w:rPr>
          <w:rFonts w:cs="Times New Roman"/>
          <w:b/>
          <w:bCs/>
          <w:kern w:val="28"/>
          <w:sz w:val="24"/>
          <w:szCs w:val="24"/>
        </w:rPr>
      </w:pPr>
      <w:r w:rsidRPr="000B18EB">
        <w:rPr>
          <w:rFonts w:cs="Times New Roman" w:hint="eastAsia"/>
          <w:b/>
          <w:kern w:val="28"/>
          <w:sz w:val="24"/>
          <w:szCs w:val="24"/>
        </w:rPr>
        <w:t>北京</w:t>
      </w:r>
      <w:r w:rsidRPr="000B18EB">
        <w:rPr>
          <w:rFonts w:cs="Times New Roman" w:hint="eastAsia"/>
          <w:b/>
          <w:bCs/>
          <w:kern w:val="28"/>
          <w:sz w:val="24"/>
          <w:szCs w:val="24"/>
        </w:rPr>
        <w:t>爱芯</w:t>
      </w:r>
      <w:r w:rsidRPr="000B18EB">
        <w:rPr>
          <w:rFonts w:cs="Times New Roman" w:hint="eastAsia"/>
          <w:b/>
          <w:kern w:val="28"/>
          <w:sz w:val="24"/>
          <w:szCs w:val="24"/>
        </w:rPr>
        <w:t>科技有限公司</w:t>
      </w:r>
    </w:p>
    <w:p w14:paraId="38777A3E" w14:textId="77777777" w:rsidR="00171809" w:rsidRPr="000B18EB" w:rsidRDefault="00171809" w:rsidP="000B18EB">
      <w:pPr>
        <w:pStyle w:val="a7"/>
        <w:ind w:firstLine="480"/>
        <w:jc w:val="center"/>
        <w:rPr>
          <w:rFonts w:cs="Times New Roman"/>
          <w:b/>
          <w:bCs/>
          <w:kern w:val="28"/>
          <w:sz w:val="24"/>
          <w:szCs w:val="24"/>
        </w:rPr>
      </w:pPr>
      <w:r w:rsidRPr="000B18EB">
        <w:rPr>
          <w:rFonts w:cs="Times New Roman" w:hint="eastAsia"/>
          <w:b/>
          <w:bCs/>
          <w:kern w:val="28"/>
          <w:sz w:val="24"/>
          <w:szCs w:val="24"/>
        </w:rPr>
        <w:t xml:space="preserve">SoC部 </w:t>
      </w:r>
      <w:r w:rsidRPr="000B18EB">
        <w:rPr>
          <w:rFonts w:cs="Times New Roman"/>
          <w:b/>
          <w:bCs/>
          <w:kern w:val="28"/>
          <w:sz w:val="24"/>
          <w:szCs w:val="24"/>
        </w:rPr>
        <w:t xml:space="preserve">– </w:t>
      </w:r>
      <w:r w:rsidRPr="000B18EB">
        <w:rPr>
          <w:rFonts w:cs="Times New Roman" w:hint="eastAsia"/>
          <w:b/>
          <w:bCs/>
          <w:kern w:val="28"/>
          <w:sz w:val="24"/>
          <w:szCs w:val="24"/>
        </w:rPr>
        <w:t>FPGA原型验证组</w:t>
      </w:r>
    </w:p>
    <w:p w14:paraId="45FB0818" w14:textId="77777777" w:rsidR="00171809" w:rsidRDefault="00171809" w:rsidP="00171809">
      <w:pPr>
        <w:spacing w:before="62" w:after="62"/>
      </w:pPr>
      <w:r>
        <w:br w:type="page"/>
      </w:r>
    </w:p>
    <w:p w14:paraId="19A8D938" w14:textId="77777777" w:rsidR="00171809" w:rsidRDefault="00171809" w:rsidP="00171809">
      <w:pPr>
        <w:spacing w:before="62" w:after="62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lastRenderedPageBreak/>
        <w:t>修改记录</w:t>
      </w:r>
    </w:p>
    <w:tbl>
      <w:tblPr>
        <w:tblW w:w="8255" w:type="dxa"/>
        <w:tblInd w:w="1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73"/>
        <w:gridCol w:w="3343"/>
        <w:gridCol w:w="1756"/>
        <w:gridCol w:w="1783"/>
      </w:tblGrid>
      <w:tr w:rsidR="00171809" w14:paraId="788355D3" w14:textId="77777777" w:rsidTr="00301CB0">
        <w:trPr>
          <w:trHeight w:val="497"/>
        </w:trPr>
        <w:tc>
          <w:tcPr>
            <w:tcW w:w="1373" w:type="dxa"/>
            <w:vAlign w:val="center"/>
          </w:tcPr>
          <w:p w14:paraId="26C046C9" w14:textId="77777777" w:rsidR="00171809" w:rsidRDefault="00171809" w:rsidP="00C61794">
            <w:pPr>
              <w:spacing w:before="62" w:after="6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343" w:type="dxa"/>
            <w:vAlign w:val="center"/>
          </w:tcPr>
          <w:p w14:paraId="363C1DEA" w14:textId="77777777" w:rsidR="00171809" w:rsidRDefault="00171809" w:rsidP="00C61794">
            <w:pPr>
              <w:spacing w:before="62" w:after="6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1756" w:type="dxa"/>
            <w:vAlign w:val="center"/>
          </w:tcPr>
          <w:p w14:paraId="5A584E1F" w14:textId="77777777" w:rsidR="00171809" w:rsidRDefault="00171809" w:rsidP="00C61794">
            <w:pPr>
              <w:spacing w:before="62" w:after="6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783" w:type="dxa"/>
            <w:vAlign w:val="center"/>
          </w:tcPr>
          <w:p w14:paraId="6446A313" w14:textId="77777777" w:rsidR="00171809" w:rsidRDefault="00171809" w:rsidP="00C61794">
            <w:pPr>
              <w:spacing w:before="62" w:after="62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人</w:t>
            </w:r>
          </w:p>
        </w:tc>
      </w:tr>
      <w:tr w:rsidR="00171809" w14:paraId="137F2794" w14:textId="77777777" w:rsidTr="00301CB0">
        <w:trPr>
          <w:trHeight w:val="430"/>
        </w:trPr>
        <w:tc>
          <w:tcPr>
            <w:tcW w:w="1373" w:type="dxa"/>
            <w:vAlign w:val="center"/>
          </w:tcPr>
          <w:p w14:paraId="43EA980E" w14:textId="77777777" w:rsidR="00171809" w:rsidRDefault="00171809" w:rsidP="00C61794">
            <w:pPr>
              <w:spacing w:before="62" w:after="62"/>
              <w:jc w:val="center"/>
            </w:pPr>
            <w:r>
              <w:t>V</w:t>
            </w:r>
            <w:r>
              <w:rPr>
                <w:rFonts w:hint="eastAsia"/>
              </w:rPr>
              <w:t>0.1</w:t>
            </w:r>
          </w:p>
        </w:tc>
        <w:tc>
          <w:tcPr>
            <w:tcW w:w="3343" w:type="dxa"/>
            <w:vAlign w:val="center"/>
          </w:tcPr>
          <w:p w14:paraId="44048F3D" w14:textId="77777777" w:rsidR="00171809" w:rsidRDefault="00171809" w:rsidP="00C61794">
            <w:pPr>
              <w:spacing w:before="62" w:after="62"/>
              <w:jc w:val="center"/>
            </w:pPr>
            <w:r>
              <w:rPr>
                <w:rFonts w:hint="eastAsia"/>
              </w:rPr>
              <w:t>创建文档初稿</w:t>
            </w:r>
          </w:p>
        </w:tc>
        <w:tc>
          <w:tcPr>
            <w:tcW w:w="1756" w:type="dxa"/>
            <w:vAlign w:val="center"/>
          </w:tcPr>
          <w:p w14:paraId="2BD71931" w14:textId="77777777" w:rsidR="00171809" w:rsidRDefault="00171809" w:rsidP="00C61794">
            <w:pPr>
              <w:spacing w:before="62" w:after="62"/>
              <w:jc w:val="center"/>
            </w:pPr>
            <w:r>
              <w:rPr>
                <w:rFonts w:hint="eastAsia"/>
              </w:rPr>
              <w:t>2020.06.31</w:t>
            </w:r>
          </w:p>
        </w:tc>
        <w:tc>
          <w:tcPr>
            <w:tcW w:w="1783" w:type="dxa"/>
            <w:vAlign w:val="center"/>
          </w:tcPr>
          <w:p w14:paraId="7EF725CC" w14:textId="77777777" w:rsidR="00171809" w:rsidRDefault="00171809" w:rsidP="00C61794">
            <w:pPr>
              <w:spacing w:before="62" w:after="62"/>
              <w:jc w:val="center"/>
            </w:pPr>
            <w:r>
              <w:rPr>
                <w:rFonts w:hint="eastAsia"/>
              </w:rPr>
              <w:t>张坤</w:t>
            </w:r>
          </w:p>
        </w:tc>
      </w:tr>
      <w:tr w:rsidR="00171809" w14:paraId="049F31CB" w14:textId="77777777" w:rsidTr="00301CB0">
        <w:trPr>
          <w:trHeight w:val="573"/>
        </w:trPr>
        <w:tc>
          <w:tcPr>
            <w:tcW w:w="1373" w:type="dxa"/>
            <w:vAlign w:val="center"/>
          </w:tcPr>
          <w:p w14:paraId="53128261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3343" w:type="dxa"/>
            <w:vAlign w:val="center"/>
          </w:tcPr>
          <w:p w14:paraId="62486C05" w14:textId="77777777" w:rsidR="00171809" w:rsidRDefault="00171809" w:rsidP="00C61794">
            <w:pPr>
              <w:spacing w:before="62" w:after="62"/>
            </w:pPr>
          </w:p>
        </w:tc>
        <w:tc>
          <w:tcPr>
            <w:tcW w:w="1756" w:type="dxa"/>
            <w:vAlign w:val="center"/>
          </w:tcPr>
          <w:p w14:paraId="4101652C" w14:textId="77777777" w:rsidR="00171809" w:rsidRPr="00B1467E" w:rsidRDefault="00171809" w:rsidP="00C61794">
            <w:pPr>
              <w:spacing w:before="62" w:after="62"/>
              <w:jc w:val="center"/>
            </w:pPr>
          </w:p>
        </w:tc>
        <w:tc>
          <w:tcPr>
            <w:tcW w:w="1783" w:type="dxa"/>
            <w:vAlign w:val="center"/>
          </w:tcPr>
          <w:p w14:paraId="4B99056E" w14:textId="77777777" w:rsidR="00171809" w:rsidRDefault="00171809" w:rsidP="00C61794">
            <w:pPr>
              <w:spacing w:before="62" w:after="62"/>
              <w:jc w:val="center"/>
            </w:pPr>
          </w:p>
        </w:tc>
      </w:tr>
      <w:tr w:rsidR="00171809" w14:paraId="1299C43A" w14:textId="77777777" w:rsidTr="00301CB0">
        <w:trPr>
          <w:trHeight w:val="573"/>
        </w:trPr>
        <w:tc>
          <w:tcPr>
            <w:tcW w:w="1373" w:type="dxa"/>
            <w:vAlign w:val="center"/>
          </w:tcPr>
          <w:p w14:paraId="4DDBEF00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3343" w:type="dxa"/>
            <w:vAlign w:val="center"/>
          </w:tcPr>
          <w:p w14:paraId="3461D779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56" w:type="dxa"/>
            <w:vAlign w:val="center"/>
          </w:tcPr>
          <w:p w14:paraId="3CF2D8B6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83" w:type="dxa"/>
            <w:vAlign w:val="center"/>
          </w:tcPr>
          <w:p w14:paraId="0FB78278" w14:textId="77777777" w:rsidR="00171809" w:rsidRDefault="00171809" w:rsidP="00C61794">
            <w:pPr>
              <w:spacing w:before="62" w:after="62"/>
              <w:jc w:val="center"/>
            </w:pPr>
          </w:p>
        </w:tc>
      </w:tr>
      <w:tr w:rsidR="00171809" w14:paraId="1FC39945" w14:textId="77777777" w:rsidTr="00301CB0">
        <w:trPr>
          <w:trHeight w:val="573"/>
        </w:trPr>
        <w:tc>
          <w:tcPr>
            <w:tcW w:w="1373" w:type="dxa"/>
            <w:vAlign w:val="center"/>
          </w:tcPr>
          <w:p w14:paraId="0562CB0E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3343" w:type="dxa"/>
            <w:vAlign w:val="center"/>
          </w:tcPr>
          <w:p w14:paraId="34CE0A41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56" w:type="dxa"/>
            <w:vAlign w:val="center"/>
          </w:tcPr>
          <w:p w14:paraId="62EBF3C5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83" w:type="dxa"/>
            <w:vAlign w:val="center"/>
          </w:tcPr>
          <w:p w14:paraId="6D98A12B" w14:textId="77777777" w:rsidR="00171809" w:rsidRDefault="00171809" w:rsidP="00C61794">
            <w:pPr>
              <w:spacing w:before="62" w:after="62"/>
              <w:jc w:val="center"/>
            </w:pPr>
          </w:p>
        </w:tc>
      </w:tr>
      <w:tr w:rsidR="00171809" w14:paraId="2946DB82" w14:textId="77777777" w:rsidTr="00301CB0">
        <w:trPr>
          <w:trHeight w:val="573"/>
        </w:trPr>
        <w:tc>
          <w:tcPr>
            <w:tcW w:w="1373" w:type="dxa"/>
            <w:vAlign w:val="center"/>
          </w:tcPr>
          <w:p w14:paraId="5997CC1D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3343" w:type="dxa"/>
            <w:vAlign w:val="center"/>
          </w:tcPr>
          <w:p w14:paraId="110FFD37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56" w:type="dxa"/>
            <w:vAlign w:val="center"/>
          </w:tcPr>
          <w:p w14:paraId="6B699379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83" w:type="dxa"/>
            <w:vAlign w:val="center"/>
          </w:tcPr>
          <w:p w14:paraId="3FE9F23F" w14:textId="77777777" w:rsidR="00171809" w:rsidRDefault="00171809" w:rsidP="00C61794">
            <w:pPr>
              <w:spacing w:before="62" w:after="62"/>
              <w:jc w:val="center"/>
            </w:pPr>
          </w:p>
        </w:tc>
      </w:tr>
      <w:tr w:rsidR="00171809" w14:paraId="1F72F646" w14:textId="77777777" w:rsidTr="00301CB0">
        <w:trPr>
          <w:trHeight w:val="573"/>
        </w:trPr>
        <w:tc>
          <w:tcPr>
            <w:tcW w:w="1373" w:type="dxa"/>
            <w:vAlign w:val="center"/>
          </w:tcPr>
          <w:p w14:paraId="08CE6F91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3343" w:type="dxa"/>
            <w:vAlign w:val="center"/>
          </w:tcPr>
          <w:p w14:paraId="61CDCEAD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56" w:type="dxa"/>
            <w:vAlign w:val="center"/>
          </w:tcPr>
          <w:p w14:paraId="6BB9E253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83" w:type="dxa"/>
            <w:vAlign w:val="center"/>
          </w:tcPr>
          <w:p w14:paraId="23DE523C" w14:textId="77777777" w:rsidR="00171809" w:rsidRDefault="00171809" w:rsidP="00C61794">
            <w:pPr>
              <w:spacing w:before="62" w:after="62"/>
              <w:jc w:val="center"/>
            </w:pPr>
          </w:p>
        </w:tc>
      </w:tr>
      <w:tr w:rsidR="00171809" w14:paraId="52E56223" w14:textId="77777777" w:rsidTr="00301CB0">
        <w:trPr>
          <w:trHeight w:val="573"/>
        </w:trPr>
        <w:tc>
          <w:tcPr>
            <w:tcW w:w="1373" w:type="dxa"/>
            <w:vAlign w:val="center"/>
          </w:tcPr>
          <w:p w14:paraId="07547A01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3343" w:type="dxa"/>
            <w:vAlign w:val="center"/>
          </w:tcPr>
          <w:p w14:paraId="5043CB0F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56" w:type="dxa"/>
            <w:vAlign w:val="center"/>
          </w:tcPr>
          <w:p w14:paraId="07459315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83" w:type="dxa"/>
            <w:vAlign w:val="center"/>
          </w:tcPr>
          <w:p w14:paraId="6537F28F" w14:textId="77777777" w:rsidR="00171809" w:rsidRDefault="00171809" w:rsidP="00C61794">
            <w:pPr>
              <w:spacing w:before="62" w:after="62"/>
              <w:jc w:val="center"/>
            </w:pPr>
          </w:p>
        </w:tc>
      </w:tr>
      <w:tr w:rsidR="00171809" w14:paraId="6DFB9E20" w14:textId="77777777" w:rsidTr="00301CB0">
        <w:trPr>
          <w:trHeight w:val="573"/>
        </w:trPr>
        <w:tc>
          <w:tcPr>
            <w:tcW w:w="1373" w:type="dxa"/>
            <w:vAlign w:val="center"/>
          </w:tcPr>
          <w:p w14:paraId="70DF9E56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3343" w:type="dxa"/>
            <w:vAlign w:val="center"/>
          </w:tcPr>
          <w:p w14:paraId="44E871BC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56" w:type="dxa"/>
            <w:vAlign w:val="center"/>
          </w:tcPr>
          <w:p w14:paraId="144A5D23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83" w:type="dxa"/>
            <w:vAlign w:val="center"/>
          </w:tcPr>
          <w:p w14:paraId="738610EB" w14:textId="77777777" w:rsidR="00171809" w:rsidRDefault="00171809" w:rsidP="00C61794">
            <w:pPr>
              <w:spacing w:before="62" w:after="62"/>
              <w:jc w:val="center"/>
            </w:pPr>
          </w:p>
        </w:tc>
      </w:tr>
      <w:tr w:rsidR="00171809" w14:paraId="637805D2" w14:textId="77777777" w:rsidTr="00301CB0">
        <w:trPr>
          <w:trHeight w:val="573"/>
        </w:trPr>
        <w:tc>
          <w:tcPr>
            <w:tcW w:w="1373" w:type="dxa"/>
            <w:vAlign w:val="center"/>
          </w:tcPr>
          <w:p w14:paraId="463F29E8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3343" w:type="dxa"/>
            <w:vAlign w:val="center"/>
          </w:tcPr>
          <w:p w14:paraId="3B7B4B86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56" w:type="dxa"/>
            <w:vAlign w:val="center"/>
          </w:tcPr>
          <w:p w14:paraId="3A0FF5F2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83" w:type="dxa"/>
            <w:vAlign w:val="center"/>
          </w:tcPr>
          <w:p w14:paraId="5630AD66" w14:textId="77777777" w:rsidR="00171809" w:rsidRDefault="00171809" w:rsidP="00C61794">
            <w:pPr>
              <w:spacing w:before="62" w:after="62"/>
              <w:jc w:val="center"/>
            </w:pPr>
          </w:p>
        </w:tc>
      </w:tr>
      <w:tr w:rsidR="00171809" w14:paraId="61829076" w14:textId="77777777" w:rsidTr="00301CB0">
        <w:trPr>
          <w:trHeight w:val="573"/>
        </w:trPr>
        <w:tc>
          <w:tcPr>
            <w:tcW w:w="1373" w:type="dxa"/>
            <w:vAlign w:val="center"/>
          </w:tcPr>
          <w:p w14:paraId="2BA226A1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3343" w:type="dxa"/>
            <w:vAlign w:val="center"/>
          </w:tcPr>
          <w:p w14:paraId="17AD93B2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56" w:type="dxa"/>
            <w:vAlign w:val="center"/>
          </w:tcPr>
          <w:p w14:paraId="0DE4B5B7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83" w:type="dxa"/>
            <w:vAlign w:val="center"/>
          </w:tcPr>
          <w:p w14:paraId="66204FF1" w14:textId="77777777" w:rsidR="00171809" w:rsidRDefault="00171809" w:rsidP="00C61794">
            <w:pPr>
              <w:spacing w:before="62" w:after="62"/>
              <w:jc w:val="center"/>
            </w:pPr>
          </w:p>
        </w:tc>
      </w:tr>
      <w:tr w:rsidR="00171809" w14:paraId="2DBF0D7D" w14:textId="77777777" w:rsidTr="00301CB0">
        <w:trPr>
          <w:trHeight w:val="573"/>
        </w:trPr>
        <w:tc>
          <w:tcPr>
            <w:tcW w:w="1373" w:type="dxa"/>
            <w:vAlign w:val="center"/>
          </w:tcPr>
          <w:p w14:paraId="6B62F1B3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3343" w:type="dxa"/>
            <w:vAlign w:val="center"/>
          </w:tcPr>
          <w:p w14:paraId="02F2C34E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56" w:type="dxa"/>
            <w:vAlign w:val="center"/>
          </w:tcPr>
          <w:p w14:paraId="680A4E5D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83" w:type="dxa"/>
            <w:vAlign w:val="center"/>
          </w:tcPr>
          <w:p w14:paraId="19219836" w14:textId="77777777" w:rsidR="00171809" w:rsidRDefault="00171809" w:rsidP="00C61794">
            <w:pPr>
              <w:spacing w:before="62" w:after="62"/>
              <w:jc w:val="center"/>
            </w:pPr>
          </w:p>
        </w:tc>
      </w:tr>
      <w:tr w:rsidR="00171809" w14:paraId="296FEF7D" w14:textId="77777777" w:rsidTr="00301CB0">
        <w:trPr>
          <w:trHeight w:val="573"/>
        </w:trPr>
        <w:tc>
          <w:tcPr>
            <w:tcW w:w="1373" w:type="dxa"/>
            <w:vAlign w:val="center"/>
          </w:tcPr>
          <w:p w14:paraId="7194DBDC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3343" w:type="dxa"/>
            <w:vAlign w:val="center"/>
          </w:tcPr>
          <w:p w14:paraId="769D0D3C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56" w:type="dxa"/>
            <w:vAlign w:val="center"/>
          </w:tcPr>
          <w:p w14:paraId="54CD245A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83" w:type="dxa"/>
            <w:vAlign w:val="center"/>
          </w:tcPr>
          <w:p w14:paraId="1231BE67" w14:textId="77777777" w:rsidR="00171809" w:rsidRDefault="00171809" w:rsidP="00C61794">
            <w:pPr>
              <w:spacing w:before="62" w:after="62"/>
              <w:jc w:val="center"/>
            </w:pPr>
          </w:p>
        </w:tc>
      </w:tr>
      <w:tr w:rsidR="00171809" w14:paraId="36FEB5B0" w14:textId="77777777" w:rsidTr="00301CB0">
        <w:trPr>
          <w:trHeight w:val="573"/>
        </w:trPr>
        <w:tc>
          <w:tcPr>
            <w:tcW w:w="1373" w:type="dxa"/>
            <w:vAlign w:val="center"/>
          </w:tcPr>
          <w:p w14:paraId="30D7AA69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3343" w:type="dxa"/>
            <w:vAlign w:val="center"/>
          </w:tcPr>
          <w:p w14:paraId="7196D064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56" w:type="dxa"/>
            <w:vAlign w:val="center"/>
          </w:tcPr>
          <w:p w14:paraId="34FF1C98" w14:textId="77777777" w:rsidR="00171809" w:rsidRDefault="00171809" w:rsidP="00C61794">
            <w:pPr>
              <w:spacing w:before="62" w:after="62"/>
              <w:jc w:val="center"/>
            </w:pPr>
          </w:p>
        </w:tc>
        <w:tc>
          <w:tcPr>
            <w:tcW w:w="1783" w:type="dxa"/>
            <w:vAlign w:val="center"/>
          </w:tcPr>
          <w:p w14:paraId="6D072C0D" w14:textId="77777777" w:rsidR="00171809" w:rsidRDefault="00171809" w:rsidP="00C61794">
            <w:pPr>
              <w:spacing w:before="62" w:after="62"/>
              <w:jc w:val="center"/>
            </w:pPr>
          </w:p>
        </w:tc>
      </w:tr>
    </w:tbl>
    <w:p w14:paraId="48A21919" w14:textId="77777777" w:rsidR="00171809" w:rsidRDefault="00171809" w:rsidP="00171809">
      <w:pPr>
        <w:spacing w:before="62" w:after="62"/>
      </w:pPr>
    </w:p>
    <w:p w14:paraId="6BD18F9B" w14:textId="77777777" w:rsidR="006879C8" w:rsidRDefault="00171809" w:rsidP="006879C8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86174518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ABC67CB" w14:textId="77777777" w:rsidR="006879C8" w:rsidRDefault="006879C8" w:rsidP="006879C8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14:paraId="55CD06D8" w14:textId="29310D64" w:rsidR="00024BDB" w:rsidRDefault="006879C8">
          <w:pPr>
            <w:pStyle w:val="12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22619" w:history="1">
            <w:r w:rsidR="00024BDB" w:rsidRPr="00C51694">
              <w:rPr>
                <w:rStyle w:val="af0"/>
                <w:rFonts w:ascii="Times New Roman" w:hAnsi="Times New Roman" w:cs="Times New Roman"/>
                <w:noProof/>
                <w:kern w:val="28"/>
              </w:rPr>
              <w:t>MC-20</w:t>
            </w:r>
            <w:r w:rsidR="00024BDB" w:rsidRPr="00C51694">
              <w:rPr>
                <w:rStyle w:val="af0"/>
                <w:rFonts w:ascii="Times New Roman" w:hAnsi="Times New Roman" w:cs="Times New Roman"/>
                <w:noProof/>
                <w:kern w:val="28"/>
              </w:rPr>
              <w:t>芯片</w:t>
            </w:r>
            <w:r w:rsidR="00024BDB" w:rsidRPr="00C51694">
              <w:rPr>
                <w:rStyle w:val="af0"/>
                <w:rFonts w:ascii="Times New Roman" w:hAnsi="Times New Roman" w:cs="Times New Roman"/>
                <w:noProof/>
                <w:kern w:val="28"/>
              </w:rPr>
              <w:t>FPGA</w:t>
            </w:r>
            <w:r w:rsidR="00024BDB" w:rsidRPr="00C51694">
              <w:rPr>
                <w:rStyle w:val="af0"/>
                <w:rFonts w:ascii="Times New Roman" w:hAnsi="Times New Roman" w:cs="Times New Roman"/>
                <w:noProof/>
                <w:kern w:val="28"/>
              </w:rPr>
              <w:t>原型验证</w:t>
            </w:r>
            <w:r w:rsidR="00024BDB" w:rsidRPr="00C51694">
              <w:rPr>
                <w:rStyle w:val="af0"/>
                <w:rFonts w:ascii="Times New Roman" w:hAnsi="Times New Roman" w:cs="Times New Roman"/>
                <w:noProof/>
                <w:kern w:val="28"/>
              </w:rPr>
              <w:t>SPEC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19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358C7764" w14:textId="7C8127CF" w:rsidR="00024BDB" w:rsidRDefault="0098329F">
          <w:pPr>
            <w:pStyle w:val="12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522620" w:history="1">
            <w:r w:rsidR="00024BDB" w:rsidRPr="00C51694">
              <w:rPr>
                <w:rStyle w:val="af0"/>
                <w:noProof/>
              </w:rPr>
              <w:t>1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验证概述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20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4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68CD18E2" w14:textId="0A8F34AD" w:rsidR="00024BDB" w:rsidRDefault="0098329F">
          <w:pPr>
            <w:pStyle w:val="12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522621" w:history="1">
            <w:r w:rsidR="00024BDB" w:rsidRPr="00C51694">
              <w:rPr>
                <w:rStyle w:val="af0"/>
                <w:noProof/>
              </w:rPr>
              <w:t>2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验证目标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21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4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1F4082FA" w14:textId="59C955C2" w:rsidR="00024BDB" w:rsidRDefault="0098329F">
          <w:pPr>
            <w:pStyle w:val="12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522622" w:history="1">
            <w:r w:rsidR="00024BDB" w:rsidRPr="00C51694">
              <w:rPr>
                <w:rStyle w:val="af0"/>
                <w:noProof/>
              </w:rPr>
              <w:t>3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验证需求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22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4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08ED6161" w14:textId="1C70BE28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23" w:history="1">
            <w:r w:rsidR="00024BDB" w:rsidRPr="00C51694">
              <w:rPr>
                <w:rStyle w:val="af0"/>
                <w:noProof/>
              </w:rPr>
              <w:t>3.1.1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时钟需求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23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4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15BD6E54" w14:textId="5A8E2279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24" w:history="1">
            <w:r w:rsidR="00024BDB" w:rsidRPr="00C51694">
              <w:rPr>
                <w:rStyle w:val="af0"/>
                <w:noProof/>
              </w:rPr>
              <w:t>3.1.2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接口/IP需求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24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5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1F3E46D0" w14:textId="313386F3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25" w:history="1">
            <w:r w:rsidR="00024BDB" w:rsidRPr="00C51694">
              <w:rPr>
                <w:rStyle w:val="af0"/>
                <w:noProof/>
              </w:rPr>
              <w:t>3.1.3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子卡需求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25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5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332F592D" w14:textId="2C28CAA8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26" w:history="1">
            <w:r w:rsidR="00024BDB" w:rsidRPr="00C51694">
              <w:rPr>
                <w:rStyle w:val="af0"/>
                <w:noProof/>
              </w:rPr>
              <w:t>3.1.4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子系统需求（小版本）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26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6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3A7CF55B" w14:textId="2D23E1D7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27" w:history="1">
            <w:r w:rsidR="00024BDB" w:rsidRPr="00C51694">
              <w:rPr>
                <w:rStyle w:val="af0"/>
                <w:noProof/>
              </w:rPr>
              <w:t>3.1.5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整系统需求（大版本）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27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7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66DD6E03" w14:textId="497C5FC3" w:rsidR="00024BDB" w:rsidRDefault="0098329F">
          <w:pPr>
            <w:pStyle w:val="12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4522628" w:history="1">
            <w:r w:rsidR="00024BDB" w:rsidRPr="00C51694">
              <w:rPr>
                <w:rStyle w:val="af0"/>
                <w:noProof/>
              </w:rPr>
              <w:t>4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28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7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57D24DA4" w14:textId="200A3F33" w:rsidR="00024BDB" w:rsidRDefault="0098329F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522629" w:history="1">
            <w:r w:rsidR="00024BDB" w:rsidRPr="00C51694">
              <w:rPr>
                <w:rStyle w:val="af0"/>
                <w:noProof/>
              </w:rPr>
              <w:t>4.1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时间安排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29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7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39F983A4" w14:textId="609899B6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30" w:history="1">
            <w:r w:rsidR="00024BDB" w:rsidRPr="00C51694">
              <w:rPr>
                <w:rStyle w:val="af0"/>
                <w:noProof/>
              </w:rPr>
              <w:t>4.1.1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代码移植：（3周）（7.10~7.31）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30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7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343BF61B" w14:textId="2ABCE6D5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31" w:history="1">
            <w:r w:rsidR="00024BDB" w:rsidRPr="00C51694">
              <w:rPr>
                <w:rStyle w:val="af0"/>
                <w:noProof/>
              </w:rPr>
              <w:t>4.1.2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建立仿真环境：（2周）（8.1~8.14）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31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7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7B5D473E" w14:textId="77FFDA72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32" w:history="1">
            <w:r w:rsidR="00024BDB" w:rsidRPr="00C51694">
              <w:rPr>
                <w:rStyle w:val="af0"/>
                <w:noProof/>
              </w:rPr>
              <w:t>4.1.3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最小系统：（2周）（8.14~8月底）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32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8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448302C5" w14:textId="76C05108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33" w:history="1">
            <w:r w:rsidR="00024BDB" w:rsidRPr="00C51694">
              <w:rPr>
                <w:rStyle w:val="af0"/>
                <w:noProof/>
              </w:rPr>
              <w:t>4.1.4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IP/接口集成：（2~3个月）（11月底）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33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8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710E131C" w14:textId="0CEB0BC0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34" w:history="1">
            <w:r w:rsidR="00024BDB" w:rsidRPr="00C51694">
              <w:rPr>
                <w:rStyle w:val="af0"/>
                <w:noProof/>
              </w:rPr>
              <w:t>4.1.5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子系统验证：（1~2个月）（10月底）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34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8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44000751" w14:textId="42564D3C" w:rsidR="00024BDB" w:rsidRDefault="0098329F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522635" w:history="1">
            <w:r w:rsidR="00024BDB" w:rsidRPr="00C51694">
              <w:rPr>
                <w:rStyle w:val="af0"/>
                <w:noProof/>
              </w:rPr>
              <w:t>4.2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移植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35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8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502588DD" w14:textId="6B9935CC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36" w:history="1">
            <w:r w:rsidR="00024BDB" w:rsidRPr="00C51694">
              <w:rPr>
                <w:rStyle w:val="af0"/>
                <w:noProof/>
              </w:rPr>
              <w:t>4.2.1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子卡设计：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36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8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4B006957" w14:textId="6C79D509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37" w:history="1">
            <w:r w:rsidR="00024BDB" w:rsidRPr="00C51694">
              <w:rPr>
                <w:rStyle w:val="af0"/>
                <w:noProof/>
              </w:rPr>
              <w:t>4.2.2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资源评估：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37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9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69D60D63" w14:textId="1FFE27AC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38" w:history="1">
            <w:r w:rsidR="00024BDB" w:rsidRPr="00C51694">
              <w:rPr>
                <w:rStyle w:val="af0"/>
                <w:noProof/>
              </w:rPr>
              <w:t>4.2.3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划片方案：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38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9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53CC868D" w14:textId="310AC951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39" w:history="1">
            <w:r w:rsidR="00024BDB" w:rsidRPr="00C51694">
              <w:rPr>
                <w:rStyle w:val="af0"/>
                <w:noProof/>
              </w:rPr>
              <w:t>4.2.4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PIN设计：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39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1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6852A52A" w14:textId="60C64AA3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40" w:history="1">
            <w:r w:rsidR="00024BDB" w:rsidRPr="00C51694">
              <w:rPr>
                <w:rStyle w:val="af0"/>
                <w:noProof/>
              </w:rPr>
              <w:t>4.2.5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时钟方案：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40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1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45972336" w14:textId="679508AE" w:rsidR="00024BDB" w:rsidRDefault="0098329F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522641" w:history="1">
            <w:r w:rsidR="00024BDB" w:rsidRPr="00C51694">
              <w:rPr>
                <w:rStyle w:val="af0"/>
                <w:noProof/>
              </w:rPr>
              <w:t>4.3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接口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41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1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522E981F" w14:textId="49FE51EA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42" w:history="1">
            <w:r w:rsidR="00024BDB" w:rsidRPr="00C51694">
              <w:rPr>
                <w:rStyle w:val="af0"/>
                <w:noProof/>
              </w:rPr>
              <w:t>4.3.1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JTAG接口验证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42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1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608EBE5E" w14:textId="61377A40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43" w:history="1">
            <w:r w:rsidR="00024BDB" w:rsidRPr="00C51694">
              <w:rPr>
                <w:rStyle w:val="af0"/>
                <w:noProof/>
              </w:rPr>
              <w:t>4.3.2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Spi flash接口验证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43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1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5F2A0592" w14:textId="7D97203C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44" w:history="1">
            <w:r w:rsidR="00024BDB" w:rsidRPr="00C51694">
              <w:rPr>
                <w:rStyle w:val="af0"/>
                <w:noProof/>
              </w:rPr>
              <w:t>4.3.3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UART接口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44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2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6A24A1AE" w14:textId="0767134D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45" w:history="1">
            <w:r w:rsidR="00024BDB" w:rsidRPr="00C51694">
              <w:rPr>
                <w:rStyle w:val="af0"/>
                <w:noProof/>
              </w:rPr>
              <w:t>4.3.4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I2C接口验证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45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2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1A5B82C7" w14:textId="60917AB8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46" w:history="1">
            <w:r w:rsidR="00024BDB" w:rsidRPr="00C51694">
              <w:rPr>
                <w:rStyle w:val="af0"/>
                <w:noProof/>
              </w:rPr>
              <w:t>4.3.5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I2S接口验证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46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2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43B4DBB8" w14:textId="76946D49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47" w:history="1">
            <w:r w:rsidR="00024BDB" w:rsidRPr="00C51694">
              <w:rPr>
                <w:rStyle w:val="af0"/>
                <w:noProof/>
              </w:rPr>
              <w:t>4.3.6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DDR接口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47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2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0C5DEA01" w14:textId="6393441D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48" w:history="1">
            <w:r w:rsidR="00024BDB" w:rsidRPr="00C51694">
              <w:rPr>
                <w:rStyle w:val="af0"/>
                <w:noProof/>
              </w:rPr>
              <w:t>4.3.7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CSI接口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48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3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09E6D8C5" w14:textId="33CC38A9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49" w:history="1">
            <w:r w:rsidR="00024BDB" w:rsidRPr="00C51694">
              <w:rPr>
                <w:rStyle w:val="af0"/>
                <w:noProof/>
              </w:rPr>
              <w:t>4.3.8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DSI接口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49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3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7816BE14" w14:textId="1B10C5C8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50" w:history="1">
            <w:r w:rsidR="00024BDB" w:rsidRPr="00C51694">
              <w:rPr>
                <w:rStyle w:val="af0"/>
                <w:noProof/>
              </w:rPr>
              <w:t>4.3.9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EMAC接口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50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4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1B86EE2B" w14:textId="56427A2E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51" w:history="1">
            <w:r w:rsidR="00024BDB" w:rsidRPr="00C51694">
              <w:rPr>
                <w:rStyle w:val="af0"/>
                <w:noProof/>
              </w:rPr>
              <w:t>4.3.10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USB接口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51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4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226BA67D" w14:textId="7E11287E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52" w:history="1">
            <w:r w:rsidR="00024BDB" w:rsidRPr="00C51694">
              <w:rPr>
                <w:rStyle w:val="af0"/>
                <w:noProof/>
              </w:rPr>
              <w:t>4.3.11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SDIO接口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52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4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16DECC19" w14:textId="1F01219A" w:rsidR="00024BDB" w:rsidRDefault="0098329F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522653" w:history="1">
            <w:r w:rsidR="00024BDB" w:rsidRPr="00C51694">
              <w:rPr>
                <w:rStyle w:val="af0"/>
                <w:noProof/>
              </w:rPr>
              <w:t>4.4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子系统FPGA原型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53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5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7C48A7E1" w14:textId="1827FB77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54" w:history="1">
            <w:r w:rsidR="00024BDB" w:rsidRPr="00C51694">
              <w:rPr>
                <w:rStyle w:val="af0"/>
                <w:noProof/>
              </w:rPr>
              <w:t>4.4.1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Base_sys最小系统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54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5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0A5D69EA" w14:textId="576C969B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55" w:history="1">
            <w:r w:rsidR="00024BDB" w:rsidRPr="00C51694">
              <w:rPr>
                <w:rStyle w:val="af0"/>
                <w:noProof/>
              </w:rPr>
              <w:t>4.4.2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ISP_sys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55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6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3CB4DD32" w14:textId="7B2AD677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56" w:history="1">
            <w:r w:rsidR="00024BDB" w:rsidRPr="00C51694">
              <w:rPr>
                <w:rStyle w:val="af0"/>
                <w:noProof/>
              </w:rPr>
              <w:t>4.4.3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NPU_sys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56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6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0196A0EF" w14:textId="2BE69E0A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57" w:history="1">
            <w:r w:rsidR="00024BDB" w:rsidRPr="00C51694">
              <w:rPr>
                <w:rStyle w:val="af0"/>
                <w:noProof/>
              </w:rPr>
              <w:t>4.4.4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Video_sys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57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6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0AA8952B" w14:textId="7FCB1DA3" w:rsidR="00024BDB" w:rsidRDefault="0098329F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4522658" w:history="1">
            <w:r w:rsidR="00024BDB" w:rsidRPr="00C51694">
              <w:rPr>
                <w:rStyle w:val="af0"/>
                <w:noProof/>
              </w:rPr>
              <w:t>4.4.5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DPU_sys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58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6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006F49C6" w14:textId="646997B1" w:rsidR="00024BDB" w:rsidRDefault="0098329F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4522659" w:history="1">
            <w:r w:rsidR="00024BDB" w:rsidRPr="00C51694">
              <w:rPr>
                <w:rStyle w:val="af0"/>
                <w:noProof/>
              </w:rPr>
              <w:t>4.5</w:t>
            </w:r>
            <w:r w:rsidR="00024BDB">
              <w:rPr>
                <w:noProof/>
              </w:rPr>
              <w:tab/>
            </w:r>
            <w:r w:rsidR="00024BDB" w:rsidRPr="00C51694">
              <w:rPr>
                <w:rStyle w:val="af0"/>
                <w:noProof/>
              </w:rPr>
              <w:t>整系统级验证方案</w:t>
            </w:r>
            <w:r w:rsidR="00024BDB">
              <w:rPr>
                <w:noProof/>
                <w:webHidden/>
              </w:rPr>
              <w:tab/>
            </w:r>
            <w:r w:rsidR="00024BDB">
              <w:rPr>
                <w:noProof/>
                <w:webHidden/>
              </w:rPr>
              <w:fldChar w:fldCharType="begin"/>
            </w:r>
            <w:r w:rsidR="00024BDB">
              <w:rPr>
                <w:noProof/>
                <w:webHidden/>
              </w:rPr>
              <w:instrText xml:space="preserve"> PAGEREF _Toc44522659 \h </w:instrText>
            </w:r>
            <w:r w:rsidR="00024BDB">
              <w:rPr>
                <w:noProof/>
                <w:webHidden/>
              </w:rPr>
            </w:r>
            <w:r w:rsidR="00024BDB">
              <w:rPr>
                <w:noProof/>
                <w:webHidden/>
              </w:rPr>
              <w:fldChar w:fldCharType="separate"/>
            </w:r>
            <w:r w:rsidR="00024BDB">
              <w:rPr>
                <w:noProof/>
                <w:webHidden/>
              </w:rPr>
              <w:t>16</w:t>
            </w:r>
            <w:r w:rsidR="00024BDB">
              <w:rPr>
                <w:noProof/>
                <w:webHidden/>
              </w:rPr>
              <w:fldChar w:fldCharType="end"/>
            </w:r>
          </w:hyperlink>
        </w:p>
        <w:p w14:paraId="238601FE" w14:textId="486DE3EB" w:rsidR="006879C8" w:rsidRDefault="006879C8">
          <w:r>
            <w:rPr>
              <w:b/>
              <w:bCs/>
              <w:lang w:val="zh-CN"/>
            </w:rPr>
            <w:fldChar w:fldCharType="end"/>
          </w:r>
        </w:p>
      </w:sdtContent>
    </w:sdt>
    <w:p w14:paraId="0F3CABC7" w14:textId="77777777" w:rsidR="006879C8" w:rsidRDefault="006879C8">
      <w:pPr>
        <w:widowControl/>
        <w:jc w:val="left"/>
      </w:pPr>
    </w:p>
    <w:p w14:paraId="5B08B5D1" w14:textId="77777777" w:rsidR="00171809" w:rsidRDefault="00171809" w:rsidP="00171809">
      <w:pPr>
        <w:jc w:val="center"/>
        <w:rPr>
          <w:rFonts w:cs="Arial"/>
          <w:b/>
          <w:bCs/>
          <w:kern w:val="32"/>
          <w:sz w:val="32"/>
          <w:szCs w:val="32"/>
        </w:rPr>
      </w:pPr>
    </w:p>
    <w:p w14:paraId="778B5B91" w14:textId="77777777" w:rsidR="00171809" w:rsidRDefault="00171809" w:rsidP="00171809">
      <w:pPr>
        <w:pStyle w:val="1"/>
        <w:ind w:right="210"/>
      </w:pPr>
      <w:bookmarkStart w:id="1" w:name="_Toc44522620"/>
      <w:r>
        <w:rPr>
          <w:rFonts w:hint="eastAsia"/>
        </w:rPr>
        <w:t>验证概述</w:t>
      </w:r>
      <w:bookmarkEnd w:id="1"/>
    </w:p>
    <w:p w14:paraId="33EAE95E" w14:textId="77777777" w:rsidR="00171809" w:rsidRPr="00A27CF2" w:rsidRDefault="00171809" w:rsidP="00171809">
      <w:pPr>
        <w:widowControl/>
        <w:spacing w:beforeLines="20" w:before="62" w:afterLines="20" w:after="62"/>
        <w:rPr>
          <w:rFonts w:cs="Times New Roman"/>
          <w:szCs w:val="24"/>
        </w:rPr>
      </w:pPr>
      <w:r>
        <w:tab/>
      </w:r>
      <w:r w:rsidR="001727F2">
        <w:rPr>
          <w:rFonts w:cs="Times New Roman" w:hint="eastAsia"/>
          <w:szCs w:val="24"/>
        </w:rPr>
        <w:t>此验证</w:t>
      </w:r>
      <w:r>
        <w:rPr>
          <w:rFonts w:cs="Times New Roman" w:hint="eastAsia"/>
          <w:szCs w:val="24"/>
        </w:rPr>
        <w:t>文档目的是指导和规范</w:t>
      </w:r>
      <w:r w:rsidR="003D5A5A">
        <w:rPr>
          <w:rFonts w:cs="Times New Roman" w:hint="eastAsia"/>
          <w:szCs w:val="24"/>
        </w:rPr>
        <w:t>MC20</w:t>
      </w:r>
      <w:r>
        <w:rPr>
          <w:rFonts w:cs="Times New Roman" w:hint="eastAsia"/>
          <w:szCs w:val="24"/>
        </w:rPr>
        <w:t>芯片的整个FPGA原型验证</w:t>
      </w:r>
      <w:r w:rsidR="003D5A5A">
        <w:rPr>
          <w:rFonts w:cs="Times New Roman" w:hint="eastAsia"/>
          <w:szCs w:val="24"/>
        </w:rPr>
        <w:t>工作。主要对芯片的系统功能，根据</w:t>
      </w:r>
      <w:r>
        <w:rPr>
          <w:rFonts w:cs="Times New Roman" w:hint="eastAsia"/>
          <w:szCs w:val="24"/>
        </w:rPr>
        <w:t>芯片的系统行为、时序和功能，进行连续的、单向的、长时间的系</w:t>
      </w:r>
      <w:r w:rsidR="003D5A5A">
        <w:rPr>
          <w:rFonts w:cs="Times New Roman" w:hint="eastAsia"/>
          <w:szCs w:val="24"/>
        </w:rPr>
        <w:t>统行为的时序功能验证，以满足芯片的系统性的交互、功能和时序要求</w:t>
      </w:r>
      <w:r>
        <w:rPr>
          <w:rFonts w:cs="Times New Roman" w:hint="eastAsia"/>
          <w:szCs w:val="24"/>
        </w:rPr>
        <w:t>。</w:t>
      </w:r>
    </w:p>
    <w:p w14:paraId="0BAA650B" w14:textId="77777777" w:rsidR="00171809" w:rsidRPr="00FD2874" w:rsidRDefault="00171809" w:rsidP="001727F2">
      <w:pPr>
        <w:pStyle w:val="1"/>
        <w:ind w:left="431" w:right="210" w:hanging="431"/>
      </w:pPr>
      <w:bookmarkStart w:id="2" w:name="_Toc44522621"/>
      <w:r>
        <w:rPr>
          <w:rFonts w:hint="eastAsia"/>
        </w:rPr>
        <w:t>验证目标</w:t>
      </w:r>
      <w:bookmarkEnd w:id="2"/>
    </w:p>
    <w:p w14:paraId="24D12479" w14:textId="77777777" w:rsidR="00171809" w:rsidRDefault="003D5A5A" w:rsidP="00171809">
      <w:pPr>
        <w:spacing w:beforeLines="50" w:before="156" w:afterLines="50" w:after="156" w:line="400" w:lineRule="exact"/>
        <w:ind w:firstLine="420"/>
      </w:pPr>
      <w:r>
        <w:rPr>
          <w:rFonts w:hint="eastAsia"/>
        </w:rPr>
        <w:t>MC20</w:t>
      </w:r>
      <w:r w:rsidR="00171809">
        <w:rPr>
          <w:rFonts w:hint="eastAsia"/>
        </w:rPr>
        <w:t>芯片FPGA原型验证的目标包括：</w:t>
      </w:r>
    </w:p>
    <w:p w14:paraId="02D8CCF8" w14:textId="77777777" w:rsidR="00171809" w:rsidRDefault="00171809" w:rsidP="00171809">
      <w:pPr>
        <w:numPr>
          <w:ilvl w:val="0"/>
          <w:numId w:val="34"/>
        </w:numPr>
        <w:spacing w:beforeLines="50" w:before="156" w:afterLines="50" w:after="156" w:line="400" w:lineRule="exact"/>
      </w:pPr>
      <w:r>
        <w:rPr>
          <w:rFonts w:hint="eastAsia"/>
        </w:rPr>
        <w:t>芯片外设接口模块的功能及时序；</w:t>
      </w:r>
    </w:p>
    <w:p w14:paraId="549F7562" w14:textId="77777777" w:rsidR="00171809" w:rsidRDefault="00171809" w:rsidP="00171809">
      <w:pPr>
        <w:numPr>
          <w:ilvl w:val="0"/>
          <w:numId w:val="34"/>
        </w:numPr>
        <w:spacing w:beforeLines="50" w:before="156" w:afterLines="50" w:after="156" w:line="400" w:lineRule="exact"/>
      </w:pPr>
      <w:r>
        <w:rPr>
          <w:rFonts w:hint="eastAsia"/>
        </w:rPr>
        <w:t>系统原型的建立，为</w:t>
      </w:r>
      <w:r w:rsidR="003D5A5A">
        <w:rPr>
          <w:rFonts w:hint="eastAsia"/>
        </w:rPr>
        <w:t>软件bootloder</w:t>
      </w:r>
      <w:r>
        <w:rPr>
          <w:rFonts w:hint="eastAsia"/>
        </w:rPr>
        <w:t>及操作系统的移植跟调试提供可靠的硬件平台，加速上层软件的开发</w:t>
      </w:r>
    </w:p>
    <w:p w14:paraId="170E7A68" w14:textId="77777777" w:rsidR="00171809" w:rsidRDefault="00171809" w:rsidP="00171809">
      <w:pPr>
        <w:numPr>
          <w:ilvl w:val="0"/>
          <w:numId w:val="34"/>
        </w:numPr>
        <w:spacing w:beforeLines="50" w:before="156" w:afterLines="50" w:after="156" w:line="400" w:lineRule="exact"/>
      </w:pPr>
      <w:r>
        <w:rPr>
          <w:rFonts w:hint="eastAsia"/>
        </w:rPr>
        <w:t>验证</w:t>
      </w:r>
      <w:r w:rsidR="003D5A5A">
        <w:rPr>
          <w:rFonts w:hint="eastAsia"/>
        </w:rPr>
        <w:t>各</w:t>
      </w:r>
      <w:r>
        <w:rPr>
          <w:rFonts w:hint="eastAsia"/>
        </w:rPr>
        <w:t>子系统的功能的正确性</w:t>
      </w:r>
    </w:p>
    <w:p w14:paraId="76F58A47" w14:textId="77777777" w:rsidR="00171809" w:rsidRDefault="00171809" w:rsidP="00171809">
      <w:pPr>
        <w:spacing w:beforeLines="50" w:before="156" w:afterLines="50" w:after="156" w:line="400" w:lineRule="exact"/>
        <w:ind w:left="420"/>
      </w:pPr>
      <w:r>
        <w:rPr>
          <w:rFonts w:hint="eastAsia"/>
        </w:rPr>
        <w:t>考虑到</w:t>
      </w:r>
      <w:r w:rsidR="003D5A5A">
        <w:rPr>
          <w:rFonts w:hint="eastAsia"/>
        </w:rPr>
        <w:t>MC20</w:t>
      </w:r>
      <w:r>
        <w:rPr>
          <w:rFonts w:hint="eastAsia"/>
        </w:rPr>
        <w:t>芯片架构对FPGA资源的需求、对</w:t>
      </w:r>
      <w:r w:rsidR="003D5A5A">
        <w:rPr>
          <w:rFonts w:hint="eastAsia"/>
        </w:rPr>
        <w:t>MC40</w:t>
      </w:r>
      <w:r>
        <w:rPr>
          <w:rFonts w:hint="eastAsia"/>
        </w:rPr>
        <w:t>芯片验证成果及经验的继承以及为</w:t>
      </w:r>
      <w:r w:rsidR="003D5A5A">
        <w:rPr>
          <w:rFonts w:hint="eastAsia"/>
        </w:rPr>
        <w:t>MC40</w:t>
      </w:r>
      <w:r>
        <w:rPr>
          <w:rFonts w:hint="eastAsia"/>
        </w:rPr>
        <w:t>芯片的验证积累经验等因素，</w:t>
      </w:r>
      <w:r w:rsidR="003D5A5A">
        <w:rPr>
          <w:rFonts w:hint="eastAsia"/>
        </w:rPr>
        <w:t>MC20</w:t>
      </w:r>
      <w:r>
        <w:rPr>
          <w:rFonts w:hint="eastAsia"/>
        </w:rPr>
        <w:t>芯片的验证方案采取</w:t>
      </w:r>
      <w:r w:rsidR="003D5A5A">
        <w:rPr>
          <w:rFonts w:hint="eastAsia"/>
        </w:rPr>
        <w:t>与MC40相同得</w:t>
      </w:r>
      <w:r>
        <w:rPr>
          <w:rFonts w:hint="eastAsia"/>
        </w:rPr>
        <w:t>以HAPS平台为FPGA原型的母板，在其上搭建相关的子板来实现具体的验证需求。</w:t>
      </w:r>
    </w:p>
    <w:p w14:paraId="6F389EB3" w14:textId="77777777" w:rsidR="001727F2" w:rsidRPr="00FD2874" w:rsidRDefault="001727F2" w:rsidP="001727F2">
      <w:pPr>
        <w:pStyle w:val="1"/>
        <w:ind w:left="431" w:right="210" w:hanging="431"/>
      </w:pPr>
      <w:bookmarkStart w:id="3" w:name="_Toc44522622"/>
      <w:r>
        <w:rPr>
          <w:rFonts w:hint="eastAsia"/>
        </w:rPr>
        <w:t>验证需求</w:t>
      </w:r>
      <w:bookmarkEnd w:id="3"/>
    </w:p>
    <w:p w14:paraId="07478483" w14:textId="77777777" w:rsidR="00E41059" w:rsidRPr="001727F2" w:rsidRDefault="00E41059" w:rsidP="00E41059">
      <w:pPr>
        <w:pStyle w:val="3"/>
      </w:pPr>
      <w:bookmarkStart w:id="4" w:name="_Toc44522623"/>
      <w:r>
        <w:rPr>
          <w:rFonts w:hint="eastAsia"/>
        </w:rPr>
        <w:t>时钟需求</w:t>
      </w:r>
      <w:bookmarkEnd w:id="4"/>
    </w:p>
    <w:p w14:paraId="6A90F730" w14:textId="77777777" w:rsidR="00E41059" w:rsidRDefault="00E41059" w:rsidP="00E41059">
      <w:pPr>
        <w:spacing w:beforeLines="50" w:before="156" w:afterLines="50" w:after="156" w:line="400" w:lineRule="exact"/>
        <w:ind w:firstLine="420"/>
      </w:pPr>
      <w:r>
        <w:rPr>
          <w:rFonts w:hint="eastAsia"/>
        </w:rPr>
        <w:t>MC20芯片</w:t>
      </w:r>
      <w:r w:rsidR="00805C8D">
        <w:rPr>
          <w:rFonts w:hint="eastAsia"/>
        </w:rPr>
        <w:t>SOC端时钟需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805C8D" w14:paraId="7B0EF06D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7DA2E91B" w14:textId="77777777" w:rsidR="00805C8D" w:rsidRDefault="00805C8D" w:rsidP="00805C8D">
            <w:r w:rsidRPr="00D41AE5">
              <w:rPr>
                <w:rFonts w:hint="eastAsia"/>
              </w:rPr>
              <w:t>PLL</w:t>
            </w:r>
          </w:p>
        </w:tc>
        <w:tc>
          <w:tcPr>
            <w:tcW w:w="4148" w:type="dxa"/>
            <w:vAlign w:val="center"/>
          </w:tcPr>
          <w:p w14:paraId="7A1F5938" w14:textId="77777777" w:rsidR="00805C8D" w:rsidRDefault="00805C8D" w:rsidP="00805C8D">
            <w:r>
              <w:rPr>
                <w:rFonts w:hint="eastAsia"/>
              </w:rPr>
              <w:t>频率</w:t>
            </w:r>
          </w:p>
        </w:tc>
      </w:tr>
      <w:tr w:rsidR="00805C8D" w14:paraId="79E909FE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33500349" w14:textId="77777777" w:rsidR="00805C8D" w:rsidRDefault="00805C8D" w:rsidP="00805C8D">
            <w:r>
              <w:rPr>
                <w:rFonts w:hint="eastAsia"/>
              </w:rPr>
              <w:t>C</w:t>
            </w:r>
            <w:r w:rsidRPr="00D41AE5">
              <w:rPr>
                <w:rFonts w:hint="eastAsia"/>
              </w:rPr>
              <w:t>PLL</w:t>
            </w:r>
          </w:p>
        </w:tc>
        <w:tc>
          <w:tcPr>
            <w:tcW w:w="4148" w:type="dxa"/>
            <w:vAlign w:val="center"/>
          </w:tcPr>
          <w:p w14:paraId="191EFB06" w14:textId="77777777" w:rsidR="00805C8D" w:rsidRDefault="00805C8D" w:rsidP="00805C8D">
            <w:r>
              <w:rPr>
                <w:rFonts w:hint="eastAsia"/>
              </w:rPr>
              <w:t>1.196G</w:t>
            </w:r>
          </w:p>
        </w:tc>
      </w:tr>
      <w:tr w:rsidR="00805C8D" w14:paraId="4718DB08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3F1616D1" w14:textId="2319CF73" w:rsidR="00805C8D" w:rsidRDefault="2AF6BD88" w:rsidP="00C61794">
            <w:r>
              <w:t>E</w:t>
            </w:r>
            <w:r w:rsidR="00805C8D">
              <w:t>PLL</w:t>
            </w:r>
          </w:p>
        </w:tc>
        <w:tc>
          <w:tcPr>
            <w:tcW w:w="4148" w:type="dxa"/>
            <w:vAlign w:val="center"/>
          </w:tcPr>
          <w:p w14:paraId="7928552D" w14:textId="77777777" w:rsidR="00805C8D" w:rsidRDefault="00805C8D" w:rsidP="00805C8D">
            <w:r>
              <w:rPr>
                <w:rFonts w:hint="eastAsia"/>
              </w:rPr>
              <w:t>1.5G</w:t>
            </w:r>
          </w:p>
        </w:tc>
      </w:tr>
      <w:tr w:rsidR="00805C8D" w14:paraId="77D6498B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6CB7E7C7" w14:textId="77777777" w:rsidR="00805C8D" w:rsidRDefault="00805C8D" w:rsidP="00805C8D">
            <w:r>
              <w:rPr>
                <w:rFonts w:hint="eastAsia"/>
              </w:rPr>
              <w:t>V</w:t>
            </w:r>
            <w:r w:rsidRPr="00D41AE5">
              <w:rPr>
                <w:rFonts w:hint="eastAsia"/>
              </w:rPr>
              <w:t>PLL</w:t>
            </w:r>
          </w:p>
        </w:tc>
        <w:tc>
          <w:tcPr>
            <w:tcW w:w="4148" w:type="dxa"/>
            <w:vAlign w:val="center"/>
          </w:tcPr>
          <w:p w14:paraId="2C949603" w14:textId="77777777" w:rsidR="00805C8D" w:rsidRDefault="00805C8D" w:rsidP="00805C8D">
            <w:r>
              <w:rPr>
                <w:rFonts w:hint="eastAsia"/>
              </w:rPr>
              <w:t>1.118G</w:t>
            </w:r>
          </w:p>
        </w:tc>
      </w:tr>
      <w:tr w:rsidR="00805C8D" w14:paraId="549886D6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3F2B6F77" w14:textId="77777777" w:rsidR="00805C8D" w:rsidRDefault="00805C8D" w:rsidP="00805C8D">
            <w:r>
              <w:rPr>
                <w:rFonts w:hint="eastAsia"/>
              </w:rPr>
              <w:t>D</w:t>
            </w:r>
            <w:r w:rsidRPr="00D41AE5">
              <w:rPr>
                <w:rFonts w:hint="eastAsia"/>
              </w:rPr>
              <w:t>PLL</w:t>
            </w:r>
          </w:p>
        </w:tc>
        <w:tc>
          <w:tcPr>
            <w:tcW w:w="4148" w:type="dxa"/>
            <w:vAlign w:val="center"/>
          </w:tcPr>
          <w:p w14:paraId="624A3D25" w14:textId="77777777" w:rsidR="00805C8D" w:rsidRDefault="00805C8D" w:rsidP="00805C8D">
            <w:r>
              <w:rPr>
                <w:rFonts w:hint="eastAsia"/>
              </w:rPr>
              <w:t>1.</w:t>
            </w:r>
            <w:r>
              <w:t>066G</w:t>
            </w:r>
          </w:p>
        </w:tc>
      </w:tr>
      <w:tr w:rsidR="00805C8D" w14:paraId="25F3A7AD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19CB3DA3" w14:textId="77777777" w:rsidR="00805C8D" w:rsidRDefault="00805C8D" w:rsidP="00C61794">
            <w:r>
              <w:rPr>
                <w:rFonts w:hint="eastAsia"/>
              </w:rPr>
              <w:t>N</w:t>
            </w:r>
            <w:r w:rsidRPr="00D41AE5">
              <w:rPr>
                <w:rFonts w:hint="eastAsia"/>
              </w:rPr>
              <w:t>PLL</w:t>
            </w:r>
          </w:p>
        </w:tc>
        <w:tc>
          <w:tcPr>
            <w:tcW w:w="4148" w:type="dxa"/>
            <w:vAlign w:val="center"/>
          </w:tcPr>
          <w:p w14:paraId="2B3DAB92" w14:textId="77777777" w:rsidR="00805C8D" w:rsidRDefault="00805C8D" w:rsidP="00805C8D">
            <w:r>
              <w:rPr>
                <w:rFonts w:hint="eastAsia"/>
              </w:rPr>
              <w:t>1</w:t>
            </w:r>
            <w:r>
              <w:t>.6G</w:t>
            </w:r>
          </w:p>
        </w:tc>
      </w:tr>
      <w:tr w:rsidR="00805C8D" w14:paraId="05A6C905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3F207BC2" w14:textId="77777777" w:rsidR="00805C8D" w:rsidRDefault="00805C8D" w:rsidP="00805C8D">
            <w:r>
              <w:rPr>
                <w:rFonts w:hint="eastAsia"/>
              </w:rPr>
              <w:lastRenderedPageBreak/>
              <w:t>H</w:t>
            </w:r>
            <w:r w:rsidRPr="00D41AE5">
              <w:rPr>
                <w:rFonts w:hint="eastAsia"/>
              </w:rPr>
              <w:t>PLL</w:t>
            </w:r>
          </w:p>
        </w:tc>
        <w:tc>
          <w:tcPr>
            <w:tcW w:w="4148" w:type="dxa"/>
            <w:vAlign w:val="center"/>
          </w:tcPr>
          <w:p w14:paraId="6F253856" w14:textId="77777777" w:rsidR="00805C8D" w:rsidRDefault="00805C8D" w:rsidP="00805C8D">
            <w:r>
              <w:rPr>
                <w:rFonts w:hint="eastAsia"/>
              </w:rPr>
              <w:t>1</w:t>
            </w:r>
            <w:r>
              <w:t>.2288G</w:t>
            </w:r>
          </w:p>
        </w:tc>
      </w:tr>
    </w:tbl>
    <w:p w14:paraId="7FC99164" w14:textId="77777777" w:rsidR="00D95377" w:rsidRDefault="00805C8D" w:rsidP="00D95377">
      <w:pPr>
        <w:spacing w:beforeLines="50" w:before="156" w:afterLines="50" w:after="156" w:line="400" w:lineRule="exact"/>
        <w:ind w:firstLine="420"/>
        <w:jc w:val="left"/>
      </w:pPr>
      <w:r>
        <w:rPr>
          <w:rFonts w:hint="eastAsia"/>
        </w:rPr>
        <w:t>以上为SOC端时钟频率，FPGA无法达到如此高的频率，需要一定比率降频。</w:t>
      </w:r>
    </w:p>
    <w:p w14:paraId="24B36AED" w14:textId="77777777" w:rsidR="00D95377" w:rsidRPr="001727F2" w:rsidRDefault="00D95377" w:rsidP="00D95377">
      <w:pPr>
        <w:pStyle w:val="3"/>
      </w:pPr>
      <w:bookmarkStart w:id="5" w:name="_Toc44522624"/>
      <w:r>
        <w:rPr>
          <w:rFonts w:hint="eastAsia"/>
        </w:rPr>
        <w:t>接口</w:t>
      </w:r>
      <w:r w:rsidR="00663FCF">
        <w:rPr>
          <w:rFonts w:hint="eastAsia"/>
        </w:rPr>
        <w:t>/IP</w:t>
      </w:r>
      <w:r>
        <w:rPr>
          <w:rFonts w:hint="eastAsia"/>
        </w:rPr>
        <w:t>需求</w:t>
      </w:r>
      <w:bookmarkEnd w:id="5"/>
    </w:p>
    <w:p w14:paraId="2F492424" w14:textId="77777777" w:rsidR="00D95377" w:rsidRDefault="00D95377" w:rsidP="00D95377">
      <w:pPr>
        <w:spacing w:beforeLines="50" w:before="156" w:afterLines="50" w:after="156" w:line="400" w:lineRule="exact"/>
        <w:ind w:firstLine="420"/>
        <w:jc w:val="left"/>
      </w:pPr>
      <w:r>
        <w:rPr>
          <w:rFonts w:hint="eastAsia"/>
        </w:rPr>
        <w:t>MC20芯片软件对于各接口及IP时钟需求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80"/>
        <w:gridCol w:w="6316"/>
      </w:tblGrid>
      <w:tr w:rsidR="00D95377" w14:paraId="7D2725B2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33AE2617" w14:textId="77777777" w:rsidR="00D95377" w:rsidRDefault="00D95377" w:rsidP="00C61794">
            <w:r>
              <w:rPr>
                <w:rFonts w:hint="eastAsia"/>
              </w:rPr>
              <w:t>IP</w:t>
            </w:r>
          </w:p>
        </w:tc>
        <w:tc>
          <w:tcPr>
            <w:tcW w:w="6316" w:type="dxa"/>
            <w:vAlign w:val="center"/>
          </w:tcPr>
          <w:p w14:paraId="16DEB4AB" w14:textId="546D7EEF" w:rsidR="00D95377" w:rsidRDefault="00CB5D11" w:rsidP="00C61794">
            <w:r>
              <w:rPr>
                <w:rFonts w:hint="eastAsia"/>
              </w:rPr>
              <w:t>描述</w:t>
            </w:r>
          </w:p>
        </w:tc>
      </w:tr>
      <w:tr w:rsidR="00D95377" w14:paraId="00729E91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7FA57008" w14:textId="77777777" w:rsidR="00D95377" w:rsidRDefault="00D95377" w:rsidP="00C61794">
            <w:r>
              <w:t>C</w:t>
            </w:r>
            <w:r>
              <w:rPr>
                <w:rFonts w:hint="eastAsia"/>
              </w:rPr>
              <w:t>pu</w:t>
            </w:r>
          </w:p>
        </w:tc>
        <w:tc>
          <w:tcPr>
            <w:tcW w:w="6316" w:type="dxa"/>
            <w:vAlign w:val="center"/>
          </w:tcPr>
          <w:p w14:paraId="44366FC9" w14:textId="77777777" w:rsidR="00D95377" w:rsidRDefault="007A4D3E" w:rsidP="00C61794">
            <w:r>
              <w:t>C</w:t>
            </w:r>
            <w:r>
              <w:rPr>
                <w:rFonts w:hint="eastAsia"/>
              </w:rPr>
              <w:t>ortex</w:t>
            </w:r>
            <w:r>
              <w:t xml:space="preserve"> </w:t>
            </w:r>
            <w:r>
              <w:rPr>
                <w:rFonts w:hint="eastAsia"/>
              </w:rPr>
              <w:t>A7</w:t>
            </w:r>
            <w:r>
              <w:t xml:space="preserve"> </w:t>
            </w:r>
            <w:r>
              <w:rPr>
                <w:rFonts w:hint="eastAsia"/>
              </w:rPr>
              <w:t>双核</w:t>
            </w:r>
          </w:p>
        </w:tc>
      </w:tr>
      <w:tr w:rsidR="00D95377" w14:paraId="51A0043E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457C91CE" w14:textId="77777777" w:rsidR="00D95377" w:rsidRDefault="00D95377" w:rsidP="00C61794">
            <w:r>
              <w:t>D</w:t>
            </w:r>
            <w:r>
              <w:rPr>
                <w:rFonts w:hint="eastAsia"/>
              </w:rPr>
              <w:t>dr</w:t>
            </w:r>
          </w:p>
        </w:tc>
        <w:tc>
          <w:tcPr>
            <w:tcW w:w="6316" w:type="dxa"/>
            <w:vAlign w:val="center"/>
          </w:tcPr>
          <w:p w14:paraId="0AD9C6F4" w14:textId="4A97C38C" w:rsidR="00D95377" w:rsidRDefault="00CB5D11" w:rsidP="00C61794">
            <w:r>
              <w:rPr>
                <w:rFonts w:hint="eastAsia"/>
              </w:rPr>
              <w:t>前期使用Xlinx</w:t>
            </w:r>
            <w:r>
              <w:t xml:space="preserve"> </w:t>
            </w:r>
            <w:r>
              <w:rPr>
                <w:rFonts w:hint="eastAsia"/>
              </w:rPr>
              <w:t>ddr3</w:t>
            </w:r>
            <w:r>
              <w:t xml:space="preserve"> </w:t>
            </w:r>
            <w:r>
              <w:rPr>
                <w:rFonts w:hint="eastAsia"/>
              </w:rPr>
              <w:t>ip代替，后期换成cadance</w:t>
            </w:r>
            <w:r>
              <w:t xml:space="preserve"> </w:t>
            </w:r>
            <w:r>
              <w:rPr>
                <w:rFonts w:hint="eastAsia"/>
              </w:rPr>
              <w:t>ip。</w:t>
            </w:r>
          </w:p>
        </w:tc>
      </w:tr>
      <w:tr w:rsidR="00D95377" w14:paraId="39F196B9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12F75DDD" w14:textId="1BF01667" w:rsidR="00D95377" w:rsidRDefault="00CB5D11" w:rsidP="00C61794">
            <w:r>
              <w:rPr>
                <w:rFonts w:hint="eastAsia"/>
              </w:rPr>
              <w:t>R</w:t>
            </w:r>
            <w:r w:rsidR="00D95377">
              <w:rPr>
                <w:rFonts w:hint="eastAsia"/>
              </w:rPr>
              <w:t>gmii</w:t>
            </w:r>
          </w:p>
        </w:tc>
        <w:tc>
          <w:tcPr>
            <w:tcW w:w="6316" w:type="dxa"/>
            <w:vAlign w:val="center"/>
          </w:tcPr>
          <w:p w14:paraId="4B1F511A" w14:textId="750E3E55" w:rsidR="00D95377" w:rsidRDefault="370752A8" w:rsidP="00C61794">
            <w:r>
              <w:t>使用xilinx sgmii ip代替</w:t>
            </w:r>
            <w:r w:rsidR="441C0FC0">
              <w:t>，（）</w:t>
            </w:r>
          </w:p>
        </w:tc>
      </w:tr>
      <w:tr w:rsidR="00D95377" w14:paraId="73788587" w14:textId="77777777" w:rsidTr="57AC4C48">
        <w:trPr>
          <w:trHeight w:hRule="exact" w:val="1506"/>
        </w:trPr>
        <w:tc>
          <w:tcPr>
            <w:tcW w:w="1980" w:type="dxa"/>
            <w:vAlign w:val="center"/>
          </w:tcPr>
          <w:p w14:paraId="25E10A85" w14:textId="6AE5E26F" w:rsidR="00D95377" w:rsidRDefault="00FA24F9" w:rsidP="00C61794">
            <w:r>
              <w:t>D</w:t>
            </w:r>
            <w:r>
              <w:rPr>
                <w:rFonts w:hint="eastAsia"/>
              </w:rPr>
              <w:t>isplay</w:t>
            </w:r>
          </w:p>
        </w:tc>
        <w:tc>
          <w:tcPr>
            <w:tcW w:w="6316" w:type="dxa"/>
            <w:vAlign w:val="center"/>
          </w:tcPr>
          <w:p w14:paraId="685A1562" w14:textId="555B43FD" w:rsidR="00D95377" w:rsidRDefault="006B183B" w:rsidP="00C61794">
            <w:r>
              <w:rPr>
                <w:rFonts w:hint="eastAsia"/>
              </w:rPr>
              <w:t>三种输出形态：</w:t>
            </w:r>
          </w:p>
          <w:p w14:paraId="462A0F33" w14:textId="77777777" w:rsidR="006B183B" w:rsidRDefault="006B183B" w:rsidP="00C61794">
            <w:r>
              <w:rPr>
                <w:rFonts w:hint="eastAsia"/>
              </w:rPr>
              <w:t>RGB</w:t>
            </w:r>
          </w:p>
          <w:p w14:paraId="20704271" w14:textId="77777777" w:rsidR="006B183B" w:rsidRDefault="006B183B" w:rsidP="00C61794">
            <w:r>
              <w:rPr>
                <w:rFonts w:hint="eastAsia"/>
              </w:rPr>
              <w:t>BT1200</w:t>
            </w:r>
          </w:p>
          <w:p w14:paraId="65F9C3DC" w14:textId="3798BA8E" w:rsidR="006B183B" w:rsidRDefault="7CB7DD93" w:rsidP="00C61794">
            <w:r>
              <w:t>DSI</w:t>
            </w:r>
          </w:p>
        </w:tc>
      </w:tr>
      <w:tr w:rsidR="00D95377" w14:paraId="601983DC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47D8F257" w14:textId="77777777" w:rsidR="00D95377" w:rsidRDefault="00D95377" w:rsidP="00C61794">
            <w:r>
              <w:t>S</w:t>
            </w:r>
            <w:r>
              <w:rPr>
                <w:rFonts w:hint="eastAsia"/>
              </w:rPr>
              <w:t>ensor</w:t>
            </w:r>
          </w:p>
        </w:tc>
        <w:tc>
          <w:tcPr>
            <w:tcW w:w="6316" w:type="dxa"/>
            <w:vAlign w:val="center"/>
          </w:tcPr>
          <w:p w14:paraId="37582AB1" w14:textId="370E35D4" w:rsidR="00D95377" w:rsidRDefault="006B183B" w:rsidP="00C61794">
            <w:r>
              <w:rPr>
                <w:rFonts w:hint="eastAsia"/>
              </w:rPr>
              <w:t>4</w:t>
            </w:r>
            <w:r w:rsidR="009A5146">
              <w:rPr>
                <w:rFonts w:hint="eastAsia"/>
              </w:rPr>
              <w:t>路4lane</w:t>
            </w:r>
            <w:r w:rsidR="009A5146">
              <w:t xml:space="preserve"> </w:t>
            </w:r>
            <w:r w:rsidR="009A5146">
              <w:rPr>
                <w:rFonts w:hint="eastAsia"/>
              </w:rPr>
              <w:t>D-PHY接口</w:t>
            </w:r>
          </w:p>
          <w:p w14:paraId="5023141B" w14:textId="77777777" w:rsidR="009A5146" w:rsidRPr="006B183B" w:rsidRDefault="009A5146" w:rsidP="00C61794"/>
          <w:p w14:paraId="1F3B1409" w14:textId="40BBDB40" w:rsidR="009A5146" w:rsidRDefault="79D1B3FD" w:rsidP="00C61794">
            <w:r>
              <w:t>（）</w:t>
            </w:r>
          </w:p>
        </w:tc>
      </w:tr>
      <w:tr w:rsidR="00D95377" w14:paraId="5A0D611C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1B153DBB" w14:textId="77777777" w:rsidR="00D95377" w:rsidRDefault="00D95377" w:rsidP="00C61794">
            <w:r>
              <w:t>U</w:t>
            </w:r>
            <w:r>
              <w:rPr>
                <w:rFonts w:hint="eastAsia"/>
              </w:rPr>
              <w:t>sb2</w:t>
            </w:r>
          </w:p>
        </w:tc>
        <w:tc>
          <w:tcPr>
            <w:tcW w:w="6316" w:type="dxa"/>
            <w:vAlign w:val="center"/>
          </w:tcPr>
          <w:p w14:paraId="562C75D1" w14:textId="426406B6" w:rsidR="00D95377" w:rsidRDefault="5CE15004" w:rsidP="00C61794">
            <w:r>
              <w:t>M31 phy</w:t>
            </w:r>
            <w:r w:rsidR="22E06E51">
              <w:t>，</w:t>
            </w:r>
            <w:r w:rsidR="6DFB14F1">
              <w:t>（</w:t>
            </w:r>
            <w:r w:rsidR="7596A6B2">
              <w:t xml:space="preserve">utmi </w:t>
            </w:r>
            <w:r w:rsidR="22E06E51">
              <w:t>60m</w:t>
            </w:r>
            <w:r w:rsidR="78D5A0B7">
              <w:t>）</w:t>
            </w:r>
          </w:p>
        </w:tc>
      </w:tr>
      <w:tr w:rsidR="00D95377" w14:paraId="658F2F7C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4CA91F07" w14:textId="77777777" w:rsidR="00D95377" w:rsidRDefault="00D95377" w:rsidP="00C61794">
            <w:r>
              <w:t>S</w:t>
            </w:r>
            <w:r>
              <w:rPr>
                <w:rFonts w:hint="eastAsia"/>
              </w:rPr>
              <w:t>pi</w:t>
            </w:r>
          </w:p>
        </w:tc>
        <w:tc>
          <w:tcPr>
            <w:tcW w:w="6316" w:type="dxa"/>
            <w:vAlign w:val="center"/>
          </w:tcPr>
          <w:p w14:paraId="664355AD" w14:textId="2929D3FE" w:rsidR="00D95377" w:rsidRDefault="7BFE7E31" w:rsidP="00C61794">
            <w:r>
              <w:t>3个普通spi</w:t>
            </w:r>
            <w:r w:rsidR="646D74A5">
              <w:t>（SPI MST+SLV）</w:t>
            </w:r>
            <w:r>
              <w:t>，加nand flash，nor flash</w:t>
            </w:r>
          </w:p>
        </w:tc>
      </w:tr>
      <w:tr w:rsidR="00D95377" w14:paraId="06D6D046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62CB83C3" w14:textId="77777777" w:rsidR="00D95377" w:rsidRDefault="00D95377" w:rsidP="00C61794">
            <w:r>
              <w:t>I</w:t>
            </w:r>
            <w:r>
              <w:rPr>
                <w:rFonts w:hint="eastAsia"/>
              </w:rPr>
              <w:t>2c</w:t>
            </w:r>
          </w:p>
        </w:tc>
        <w:tc>
          <w:tcPr>
            <w:tcW w:w="6316" w:type="dxa"/>
            <w:vAlign w:val="center"/>
          </w:tcPr>
          <w:p w14:paraId="1A965116" w14:textId="245D55FE" w:rsidR="00D95377" w:rsidRDefault="006B183B" w:rsidP="00C61794">
            <w:r>
              <w:rPr>
                <w:rFonts w:hint="eastAsia"/>
              </w:rPr>
              <w:t>HS</w:t>
            </w:r>
          </w:p>
        </w:tc>
      </w:tr>
      <w:tr w:rsidR="00D95377" w14:paraId="6445E6E0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16EB020F" w14:textId="77777777" w:rsidR="00D95377" w:rsidRDefault="00D95377" w:rsidP="00C61794">
            <w:r>
              <w:t>I</w:t>
            </w:r>
            <w:r>
              <w:rPr>
                <w:rFonts w:hint="eastAsia"/>
              </w:rPr>
              <w:t>2s</w:t>
            </w:r>
          </w:p>
        </w:tc>
        <w:tc>
          <w:tcPr>
            <w:tcW w:w="6316" w:type="dxa"/>
            <w:vAlign w:val="center"/>
          </w:tcPr>
          <w:p w14:paraId="7DF4E37C" w14:textId="50A79E1F" w:rsidR="00D95377" w:rsidRDefault="006B183B" w:rsidP="00C61794">
            <w:r>
              <w:t>M</w:t>
            </w:r>
            <w:r>
              <w:rPr>
                <w:rFonts w:hint="eastAsia"/>
              </w:rPr>
              <w:t>ulti</w:t>
            </w:r>
            <w:r>
              <w:t xml:space="preserve"> channel</w:t>
            </w:r>
          </w:p>
        </w:tc>
      </w:tr>
      <w:tr w:rsidR="00D95377" w14:paraId="622B7CD8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27156ED4" w14:textId="77777777" w:rsidR="00D95377" w:rsidRDefault="00D95377" w:rsidP="00C61794">
            <w:r>
              <w:t>S</w:t>
            </w:r>
            <w:r>
              <w:rPr>
                <w:rFonts w:hint="eastAsia"/>
              </w:rPr>
              <w:t>dio</w:t>
            </w:r>
          </w:p>
        </w:tc>
        <w:tc>
          <w:tcPr>
            <w:tcW w:w="6316" w:type="dxa"/>
            <w:vAlign w:val="center"/>
          </w:tcPr>
          <w:p w14:paraId="44FB30F8" w14:textId="6B24F0AB" w:rsidR="00D95377" w:rsidRDefault="006B183B" w:rsidP="00C61794">
            <w:r>
              <w:t>S</w:t>
            </w:r>
            <w:r>
              <w:rPr>
                <w:rFonts w:hint="eastAsia"/>
              </w:rPr>
              <w:t>d</w:t>
            </w:r>
            <w:r>
              <w:t xml:space="preserve"> </w:t>
            </w:r>
            <w:r>
              <w:rPr>
                <w:rFonts w:hint="eastAsia"/>
              </w:rPr>
              <w:t>casd，emmc，wifi，</w:t>
            </w:r>
          </w:p>
        </w:tc>
      </w:tr>
      <w:tr w:rsidR="00D95377" w14:paraId="63AE9BFA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4E2B6DDF" w14:textId="77777777" w:rsidR="00D95377" w:rsidRDefault="00D95377" w:rsidP="00C61794">
            <w:r>
              <w:t>E</w:t>
            </w:r>
            <w:r>
              <w:rPr>
                <w:rFonts w:hint="eastAsia"/>
              </w:rPr>
              <w:t>mmc</w:t>
            </w:r>
          </w:p>
        </w:tc>
        <w:tc>
          <w:tcPr>
            <w:tcW w:w="6316" w:type="dxa"/>
            <w:vAlign w:val="center"/>
          </w:tcPr>
          <w:p w14:paraId="1DA6542E" w14:textId="77777777" w:rsidR="00D95377" w:rsidRDefault="00D95377" w:rsidP="00C61794"/>
        </w:tc>
      </w:tr>
      <w:tr w:rsidR="00C61794" w14:paraId="3173017B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4A2A8D61" w14:textId="77777777" w:rsidR="00C61794" w:rsidRDefault="00C61794" w:rsidP="00C61794">
            <w:r>
              <w:t>J</w:t>
            </w:r>
            <w:r>
              <w:rPr>
                <w:rFonts w:hint="eastAsia"/>
              </w:rPr>
              <w:t>tag</w:t>
            </w:r>
          </w:p>
        </w:tc>
        <w:tc>
          <w:tcPr>
            <w:tcW w:w="6316" w:type="dxa"/>
            <w:vAlign w:val="center"/>
          </w:tcPr>
          <w:p w14:paraId="3041E394" w14:textId="77777777" w:rsidR="00C61794" w:rsidRDefault="00C61794" w:rsidP="00C61794"/>
        </w:tc>
      </w:tr>
      <w:tr w:rsidR="00C61794" w14:paraId="70A0BD5C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3CBE87A8" w14:textId="77777777" w:rsidR="00C61794" w:rsidRDefault="00C61794" w:rsidP="00C61794">
            <w:r>
              <w:t>F</w:t>
            </w:r>
            <w:r>
              <w:rPr>
                <w:rFonts w:hint="eastAsia"/>
              </w:rPr>
              <w:t>lash</w:t>
            </w:r>
          </w:p>
        </w:tc>
        <w:tc>
          <w:tcPr>
            <w:tcW w:w="6316" w:type="dxa"/>
            <w:vAlign w:val="center"/>
          </w:tcPr>
          <w:p w14:paraId="722B00AE" w14:textId="77777777" w:rsidR="00C61794" w:rsidRDefault="00C61794" w:rsidP="00C61794"/>
        </w:tc>
      </w:tr>
      <w:tr w:rsidR="009A5146" w14:paraId="42C6D796" w14:textId="77777777" w:rsidTr="57AC4C48">
        <w:trPr>
          <w:trHeight w:hRule="exact" w:val="567"/>
        </w:trPr>
        <w:tc>
          <w:tcPr>
            <w:tcW w:w="1980" w:type="dxa"/>
            <w:vAlign w:val="center"/>
          </w:tcPr>
          <w:p w14:paraId="6E1831B3" w14:textId="77777777" w:rsidR="009A5146" w:rsidRDefault="009A5146" w:rsidP="00C61794"/>
        </w:tc>
        <w:tc>
          <w:tcPr>
            <w:tcW w:w="6316" w:type="dxa"/>
            <w:vAlign w:val="center"/>
          </w:tcPr>
          <w:p w14:paraId="54E11D2A" w14:textId="77777777" w:rsidR="009A5146" w:rsidRDefault="009A5146" w:rsidP="00C61794"/>
        </w:tc>
      </w:tr>
    </w:tbl>
    <w:p w14:paraId="1B9BF19A" w14:textId="77777777" w:rsidR="00E41059" w:rsidRPr="001727F2" w:rsidRDefault="00E41059" w:rsidP="00131DD9">
      <w:pPr>
        <w:pStyle w:val="3"/>
      </w:pPr>
      <w:bookmarkStart w:id="6" w:name="_Toc44522625"/>
      <w:r>
        <w:rPr>
          <w:rFonts w:hint="eastAsia"/>
        </w:rPr>
        <w:t>子卡需求</w:t>
      </w:r>
      <w:bookmarkEnd w:id="6"/>
    </w:p>
    <w:p w14:paraId="6C9753F7" w14:textId="77777777" w:rsidR="00E41059" w:rsidRDefault="00E41059" w:rsidP="00E41059">
      <w:pPr>
        <w:spacing w:beforeLines="50" w:before="156" w:afterLines="50" w:after="156" w:line="400" w:lineRule="exact"/>
        <w:ind w:firstLine="420"/>
      </w:pPr>
      <w:r>
        <w:rPr>
          <w:rFonts w:hint="eastAsia"/>
        </w:rPr>
        <w:t>MC20芯片</w:t>
      </w:r>
      <w:r w:rsidR="00FA4AB0">
        <w:rPr>
          <w:rFonts w:hint="eastAsia"/>
        </w:rPr>
        <w:t>各接口对应子板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A4AB0" w14:paraId="2C68FDE6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4752BA32" w14:textId="77777777" w:rsidR="00FA4AB0" w:rsidRDefault="00D95377" w:rsidP="00C61794">
            <w:r>
              <w:rPr>
                <w:rFonts w:hint="eastAsia"/>
              </w:rPr>
              <w:lastRenderedPageBreak/>
              <w:t>接口</w:t>
            </w:r>
          </w:p>
        </w:tc>
        <w:tc>
          <w:tcPr>
            <w:tcW w:w="4148" w:type="dxa"/>
            <w:vAlign w:val="center"/>
          </w:tcPr>
          <w:p w14:paraId="662B79A5" w14:textId="77777777" w:rsidR="00FA4AB0" w:rsidRDefault="00D95377" w:rsidP="00C61794">
            <w:r>
              <w:rPr>
                <w:rFonts w:hint="eastAsia"/>
              </w:rPr>
              <w:t>子板</w:t>
            </w:r>
          </w:p>
        </w:tc>
      </w:tr>
      <w:tr w:rsidR="00FA4AB0" w14:paraId="531902B9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4A4EEE4A" w14:textId="77777777" w:rsidR="00FA4AB0" w:rsidRDefault="00FA4AB0" w:rsidP="00C61794">
            <w:r>
              <w:t>D</w:t>
            </w:r>
            <w:r>
              <w:rPr>
                <w:rFonts w:hint="eastAsia"/>
              </w:rPr>
              <w:t>dr</w:t>
            </w:r>
          </w:p>
        </w:tc>
        <w:tc>
          <w:tcPr>
            <w:tcW w:w="4148" w:type="dxa"/>
            <w:vAlign w:val="center"/>
          </w:tcPr>
          <w:p w14:paraId="06DD7771" w14:textId="77777777" w:rsidR="00FA4AB0" w:rsidRDefault="00D95377" w:rsidP="00C61794">
            <w:r>
              <w:rPr>
                <w:rFonts w:hint="eastAsia"/>
              </w:rPr>
              <w:t>LPDDR4子板</w:t>
            </w:r>
          </w:p>
        </w:tc>
      </w:tr>
      <w:tr w:rsidR="00FA4AB0" w14:paraId="21E92D7F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72038E4C" w14:textId="77777777" w:rsidR="00FA4AB0" w:rsidRDefault="00FA4AB0" w:rsidP="00C61794">
            <w:r>
              <w:t>S</w:t>
            </w:r>
            <w:r>
              <w:rPr>
                <w:rFonts w:hint="eastAsia"/>
              </w:rPr>
              <w:t>gmii</w:t>
            </w:r>
          </w:p>
        </w:tc>
        <w:tc>
          <w:tcPr>
            <w:tcW w:w="4148" w:type="dxa"/>
            <w:vAlign w:val="center"/>
          </w:tcPr>
          <w:p w14:paraId="20548797" w14:textId="77777777" w:rsidR="00FA4AB0" w:rsidRDefault="00D95377" w:rsidP="00C61794">
            <w:r>
              <w:rPr>
                <w:rFonts w:hint="eastAsia"/>
              </w:rPr>
              <w:t>SGMII子板</w:t>
            </w:r>
          </w:p>
        </w:tc>
      </w:tr>
      <w:tr w:rsidR="00D95377" w14:paraId="7608CF03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7881F262" w14:textId="77777777" w:rsidR="00D95377" w:rsidRDefault="00D95377" w:rsidP="00C61794">
            <w:r>
              <w:t>U</w:t>
            </w:r>
            <w:r>
              <w:rPr>
                <w:rFonts w:hint="eastAsia"/>
              </w:rPr>
              <w:t>sb2</w:t>
            </w:r>
          </w:p>
        </w:tc>
        <w:tc>
          <w:tcPr>
            <w:tcW w:w="4148" w:type="dxa"/>
            <w:vAlign w:val="center"/>
          </w:tcPr>
          <w:p w14:paraId="7987580E" w14:textId="16DC48D0" w:rsidR="00D95377" w:rsidRDefault="066B9154" w:rsidP="00C61794">
            <w:r>
              <w:t>M31</w:t>
            </w:r>
            <w:r w:rsidR="00D95377">
              <w:t>子板</w:t>
            </w:r>
          </w:p>
        </w:tc>
      </w:tr>
      <w:tr w:rsidR="00D95377" w14:paraId="1A67EE95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0087D4E0" w14:textId="77777777" w:rsidR="00D95377" w:rsidRDefault="00D95377" w:rsidP="00C61794">
            <w:r>
              <w:t>S</w:t>
            </w:r>
            <w:r>
              <w:rPr>
                <w:rFonts w:hint="eastAsia"/>
              </w:rPr>
              <w:t>pi</w:t>
            </w:r>
          </w:p>
        </w:tc>
        <w:tc>
          <w:tcPr>
            <w:tcW w:w="4148" w:type="dxa"/>
            <w:vMerge w:val="restart"/>
            <w:vAlign w:val="center"/>
          </w:tcPr>
          <w:p w14:paraId="36EDF8B7" w14:textId="0254B262" w:rsidR="00D95377" w:rsidRDefault="00D95377" w:rsidP="00C61794">
            <w:r>
              <w:t>GPIO子板</w:t>
            </w:r>
          </w:p>
        </w:tc>
      </w:tr>
      <w:tr w:rsidR="00D95377" w14:paraId="2D05ED60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0D13BC97" w14:textId="77777777" w:rsidR="00D95377" w:rsidRDefault="00D95377" w:rsidP="00C61794">
            <w:r>
              <w:t>I</w:t>
            </w:r>
            <w:r>
              <w:rPr>
                <w:rFonts w:hint="eastAsia"/>
              </w:rPr>
              <w:t>2c</w:t>
            </w:r>
          </w:p>
        </w:tc>
        <w:tc>
          <w:tcPr>
            <w:tcW w:w="4148" w:type="dxa"/>
            <w:vMerge/>
            <w:vAlign w:val="center"/>
          </w:tcPr>
          <w:p w14:paraId="31126E5D" w14:textId="77777777" w:rsidR="00D95377" w:rsidRDefault="00D95377" w:rsidP="00C61794"/>
        </w:tc>
      </w:tr>
      <w:tr w:rsidR="00FA4AB0" w14:paraId="3F39D76D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7D33827E" w14:textId="77777777" w:rsidR="00FA4AB0" w:rsidRDefault="00FA4AB0" w:rsidP="00C61794">
            <w:r>
              <w:t>I</w:t>
            </w:r>
            <w:r>
              <w:rPr>
                <w:rFonts w:hint="eastAsia"/>
              </w:rPr>
              <w:t>2s</w:t>
            </w:r>
          </w:p>
        </w:tc>
        <w:tc>
          <w:tcPr>
            <w:tcW w:w="4148" w:type="dxa"/>
            <w:vAlign w:val="center"/>
          </w:tcPr>
          <w:p w14:paraId="4DD7FC5D" w14:textId="77777777" w:rsidR="00FA4AB0" w:rsidRDefault="00D95377" w:rsidP="00C61794">
            <w:r>
              <w:rPr>
                <w:rFonts w:hint="eastAsia"/>
              </w:rPr>
              <w:t>I2s子板</w:t>
            </w:r>
          </w:p>
        </w:tc>
      </w:tr>
      <w:tr w:rsidR="00FA4AB0" w14:paraId="7E0951AB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72416FBF" w14:textId="77777777" w:rsidR="00FA4AB0" w:rsidRDefault="00FA4AB0" w:rsidP="00C61794">
            <w:r>
              <w:t>S</w:t>
            </w:r>
            <w:r>
              <w:rPr>
                <w:rFonts w:hint="eastAsia"/>
              </w:rPr>
              <w:t>dio</w:t>
            </w:r>
          </w:p>
        </w:tc>
        <w:tc>
          <w:tcPr>
            <w:tcW w:w="4148" w:type="dxa"/>
            <w:vAlign w:val="center"/>
          </w:tcPr>
          <w:p w14:paraId="72BB25B0" w14:textId="77777777" w:rsidR="00FA4AB0" w:rsidRDefault="00D95377" w:rsidP="00C61794">
            <w:r>
              <w:rPr>
                <w:rFonts w:hint="eastAsia"/>
              </w:rPr>
              <w:t>SD卡子板</w:t>
            </w:r>
          </w:p>
        </w:tc>
      </w:tr>
      <w:tr w:rsidR="00D95377" w14:paraId="365A4084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7E42D9A5" w14:textId="0D6639E0" w:rsidR="00D95377" w:rsidRDefault="00901C06" w:rsidP="00C61794">
            <w:r>
              <w:t>D</w:t>
            </w:r>
            <w:r>
              <w:rPr>
                <w:rFonts w:hint="eastAsia"/>
              </w:rPr>
              <w:t>isplay</w:t>
            </w:r>
          </w:p>
        </w:tc>
        <w:tc>
          <w:tcPr>
            <w:tcW w:w="4148" w:type="dxa"/>
            <w:vAlign w:val="center"/>
          </w:tcPr>
          <w:p w14:paraId="2DE403A5" w14:textId="472AD209" w:rsidR="00D95377" w:rsidRDefault="00AA7C6E" w:rsidP="00C61794">
            <w:r>
              <w:t>MIPI-display子板</w:t>
            </w:r>
            <w:r w:rsidR="127E33CB">
              <w:t>M31</w:t>
            </w:r>
          </w:p>
        </w:tc>
      </w:tr>
      <w:tr w:rsidR="00D95377" w14:paraId="5549C0E5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2E1D2F4B" w14:textId="77777777" w:rsidR="00D95377" w:rsidRDefault="00D95377" w:rsidP="00C61794">
            <w:r>
              <w:t>S</w:t>
            </w:r>
            <w:r>
              <w:rPr>
                <w:rFonts w:hint="eastAsia"/>
              </w:rPr>
              <w:t>ensor</w:t>
            </w:r>
          </w:p>
        </w:tc>
        <w:tc>
          <w:tcPr>
            <w:tcW w:w="4148" w:type="dxa"/>
            <w:vAlign w:val="center"/>
          </w:tcPr>
          <w:p w14:paraId="62431CDC" w14:textId="3D72FF07" w:rsidR="00D95377" w:rsidRDefault="00AA7C6E" w:rsidP="00C61794">
            <w:r>
              <w:t>MIPI-sensor子板</w:t>
            </w:r>
            <w:r w:rsidR="38C02031">
              <w:t>M31</w:t>
            </w:r>
          </w:p>
        </w:tc>
      </w:tr>
      <w:tr w:rsidR="00FA4AB0" w14:paraId="7779619C" w14:textId="77777777" w:rsidTr="005DF804">
        <w:trPr>
          <w:trHeight w:hRule="exact" w:val="567"/>
        </w:trPr>
        <w:tc>
          <w:tcPr>
            <w:tcW w:w="4148" w:type="dxa"/>
            <w:vAlign w:val="center"/>
          </w:tcPr>
          <w:p w14:paraId="174504F5" w14:textId="77777777" w:rsidR="00FA4AB0" w:rsidRDefault="00FA4AB0" w:rsidP="00C61794">
            <w:r>
              <w:t>E</w:t>
            </w:r>
            <w:r>
              <w:rPr>
                <w:rFonts w:hint="eastAsia"/>
              </w:rPr>
              <w:t>mmc</w:t>
            </w:r>
          </w:p>
        </w:tc>
        <w:tc>
          <w:tcPr>
            <w:tcW w:w="4148" w:type="dxa"/>
            <w:vAlign w:val="center"/>
          </w:tcPr>
          <w:p w14:paraId="49E398E2" w14:textId="4021A061" w:rsidR="00FA4AB0" w:rsidRDefault="00AA7C6E" w:rsidP="00C61794">
            <w:r>
              <w:t>E</w:t>
            </w:r>
            <w:r>
              <w:rPr>
                <w:rFonts w:hint="eastAsia"/>
              </w:rPr>
              <w:t>mmc子板</w:t>
            </w:r>
          </w:p>
        </w:tc>
      </w:tr>
    </w:tbl>
    <w:p w14:paraId="65ED8B83" w14:textId="7E990920" w:rsidR="00E41059" w:rsidRDefault="00E41059" w:rsidP="00E41059">
      <w:pPr>
        <w:pStyle w:val="3"/>
      </w:pPr>
      <w:bookmarkStart w:id="7" w:name="_Toc44522626"/>
      <w:r>
        <w:rPr>
          <w:rFonts w:hint="eastAsia"/>
        </w:rPr>
        <w:t>子系统需求</w:t>
      </w:r>
      <w:r w:rsidR="004D559C">
        <w:rPr>
          <w:rFonts w:hint="eastAsia"/>
        </w:rPr>
        <w:t>（小版本）</w:t>
      </w:r>
      <w:bookmarkEnd w:id="7"/>
    </w:p>
    <w:p w14:paraId="50001D91" w14:textId="7BE30390" w:rsidR="00672ABB" w:rsidRPr="00672ABB" w:rsidRDefault="00672ABB" w:rsidP="00672ABB">
      <w:r>
        <w:rPr>
          <w:rFonts w:hint="eastAsia"/>
        </w:rPr>
        <w:t>驱动同事需求尽量多人复用haps，即fpga版本可以在更少的fpga上实现。</w:t>
      </w:r>
    </w:p>
    <w:p w14:paraId="651BCECC" w14:textId="77777777" w:rsidR="004D559C" w:rsidRDefault="004D559C" w:rsidP="004D559C">
      <w:pPr>
        <w:pStyle w:val="4"/>
        <w:spacing w:before="312" w:after="156"/>
      </w:pPr>
      <w:r>
        <w:t>Base_sys</w:t>
      </w:r>
    </w:p>
    <w:p w14:paraId="3602E60A" w14:textId="77777777" w:rsidR="004D559C" w:rsidRDefault="004D559C" w:rsidP="004D559C">
      <w:pPr>
        <w:spacing w:beforeLines="50" w:before="156" w:afterLines="50" w:after="156" w:line="400" w:lineRule="exact"/>
        <w:ind w:firstLine="420"/>
      </w:pPr>
      <w:r>
        <w:t>base_sys包括CPU+SRAM+DDR+JTAG+Uart</w:t>
      </w:r>
    </w:p>
    <w:p w14:paraId="5CC9895A" w14:textId="77777777" w:rsidR="004D559C" w:rsidRDefault="004D559C" w:rsidP="004D559C">
      <w:pPr>
        <w:pStyle w:val="4"/>
        <w:spacing w:before="312" w:after="156"/>
      </w:pPr>
      <w:r>
        <w:rPr>
          <w:rFonts w:hint="eastAsia"/>
        </w:rPr>
        <w:t>ROM</w:t>
      </w:r>
      <w:r>
        <w:t>_sys</w:t>
      </w:r>
    </w:p>
    <w:p w14:paraId="54F37E74" w14:textId="77777777" w:rsidR="004D559C" w:rsidRDefault="004D559C" w:rsidP="00EE6FFE">
      <w:pPr>
        <w:spacing w:beforeLines="50" w:before="156" w:afterLines="50" w:after="156" w:line="400" w:lineRule="exact"/>
        <w:ind w:firstLine="420"/>
      </w:pPr>
      <w:r>
        <w:rPr>
          <w:rFonts w:hint="eastAsia"/>
        </w:rPr>
        <w:t>ROM</w:t>
      </w:r>
      <w:r>
        <w:t>_sys包括CPU+SRAM+DDR+JTAG+Uart</w:t>
      </w:r>
      <w:r w:rsidR="00EE6FFE">
        <w:rPr>
          <w:rFonts w:hint="eastAsia"/>
        </w:rPr>
        <w:t>+</w:t>
      </w:r>
      <w:r w:rsidR="00C32CD1">
        <w:t>Rom/</w:t>
      </w:r>
      <w:r w:rsidR="00EE6FFE">
        <w:t>Ram</w:t>
      </w:r>
      <w:r>
        <w:rPr>
          <w:rFonts w:hint="eastAsia"/>
        </w:rPr>
        <w:t>，需从ROM启动，前期可用RAM。</w:t>
      </w:r>
    </w:p>
    <w:p w14:paraId="297B53FD" w14:textId="77777777" w:rsidR="004D559C" w:rsidRDefault="004D559C" w:rsidP="004D559C">
      <w:pPr>
        <w:pStyle w:val="4"/>
        <w:spacing w:before="312" w:after="156"/>
      </w:pPr>
      <w:r>
        <w:t>ISP_sys</w:t>
      </w:r>
    </w:p>
    <w:p w14:paraId="62743722" w14:textId="77777777" w:rsidR="004D559C" w:rsidRDefault="004D559C" w:rsidP="004D559C">
      <w:pPr>
        <w:spacing w:beforeLines="50" w:before="156" w:afterLines="50" w:after="156" w:line="400" w:lineRule="exact"/>
        <w:ind w:firstLine="420"/>
      </w:pPr>
      <w:r>
        <w:t>base_sys + PreISP</w:t>
      </w:r>
    </w:p>
    <w:p w14:paraId="1EE6097C" w14:textId="77777777" w:rsidR="004D559C" w:rsidRDefault="004D559C" w:rsidP="004D559C">
      <w:pPr>
        <w:pStyle w:val="4"/>
        <w:spacing w:before="312" w:after="156"/>
      </w:pPr>
      <w:r>
        <w:t xml:space="preserve">NPU_sys </w:t>
      </w:r>
    </w:p>
    <w:p w14:paraId="1F8BBD8D" w14:textId="77777777" w:rsidR="004D559C" w:rsidRDefault="004D559C" w:rsidP="004D559C">
      <w:pPr>
        <w:spacing w:beforeLines="50" w:before="156" w:afterLines="50" w:after="156" w:line="400" w:lineRule="exact"/>
        <w:ind w:firstLine="420"/>
      </w:pPr>
      <w:r>
        <w:t>base_sys + NPU</w:t>
      </w:r>
    </w:p>
    <w:p w14:paraId="037F232B" w14:textId="77777777" w:rsidR="004D559C" w:rsidRDefault="004D559C" w:rsidP="004D559C">
      <w:pPr>
        <w:pStyle w:val="4"/>
        <w:spacing w:before="312" w:after="156"/>
      </w:pPr>
      <w:r>
        <w:lastRenderedPageBreak/>
        <w:t xml:space="preserve">Video_sys </w:t>
      </w:r>
    </w:p>
    <w:p w14:paraId="09FD6140" w14:textId="77777777" w:rsidR="004D559C" w:rsidRDefault="004D559C" w:rsidP="004D559C">
      <w:pPr>
        <w:spacing w:beforeLines="50" w:before="156" w:afterLines="50" w:after="156" w:line="400" w:lineRule="exact"/>
        <w:ind w:firstLine="420"/>
      </w:pPr>
      <w:r>
        <w:t>base_sys + Video Enc + Video Dec</w:t>
      </w:r>
    </w:p>
    <w:p w14:paraId="790828DA" w14:textId="77777777" w:rsidR="004D559C" w:rsidRDefault="004D559C" w:rsidP="004D559C">
      <w:pPr>
        <w:pStyle w:val="4"/>
        <w:spacing w:before="312" w:after="156"/>
      </w:pPr>
      <w:r>
        <w:t xml:space="preserve">DPU_sys </w:t>
      </w:r>
    </w:p>
    <w:p w14:paraId="6ADF0DA5" w14:textId="59835AB0" w:rsidR="004D559C" w:rsidRDefault="004D559C" w:rsidP="004D559C">
      <w:pPr>
        <w:spacing w:beforeLines="50" w:before="156" w:afterLines="50" w:after="156" w:line="400" w:lineRule="exact"/>
        <w:ind w:firstLine="420"/>
      </w:pPr>
      <w:r>
        <w:t>base_sys +DPU + TDE</w:t>
      </w:r>
      <w:r w:rsidR="74170622">
        <w:t>（2D加速器）</w:t>
      </w:r>
    </w:p>
    <w:p w14:paraId="3C8C8997" w14:textId="77777777" w:rsidR="00E41059" w:rsidRPr="001727F2" w:rsidRDefault="00E41059" w:rsidP="00E41059">
      <w:pPr>
        <w:pStyle w:val="3"/>
      </w:pPr>
      <w:bookmarkStart w:id="8" w:name="_Toc44522627"/>
      <w:r>
        <w:rPr>
          <w:rFonts w:hint="eastAsia"/>
        </w:rPr>
        <w:t>整系统需求</w:t>
      </w:r>
      <w:r w:rsidR="004D559C">
        <w:rPr>
          <w:rFonts w:hint="eastAsia"/>
        </w:rPr>
        <w:t>（大版本）</w:t>
      </w:r>
      <w:bookmarkEnd w:id="8"/>
    </w:p>
    <w:p w14:paraId="591CD64A" w14:textId="13F518CC" w:rsidR="00E41059" w:rsidRDefault="00E41059" w:rsidP="00E41059">
      <w:pPr>
        <w:spacing w:beforeLines="50" w:before="156" w:afterLines="50" w:after="156" w:line="400" w:lineRule="exact"/>
        <w:ind w:firstLine="420"/>
      </w:pPr>
    </w:p>
    <w:p w14:paraId="39E1F357" w14:textId="77777777" w:rsidR="001727F2" w:rsidRPr="00FD2874" w:rsidRDefault="001727F2" w:rsidP="001727F2">
      <w:pPr>
        <w:pStyle w:val="1"/>
        <w:ind w:left="431" w:right="210" w:hanging="431"/>
      </w:pPr>
      <w:bookmarkStart w:id="9" w:name="_Toc44522628"/>
      <w:r>
        <w:rPr>
          <w:rFonts w:hint="eastAsia"/>
        </w:rPr>
        <w:t>验证方案</w:t>
      </w:r>
      <w:bookmarkEnd w:id="9"/>
    </w:p>
    <w:p w14:paraId="4911B57B" w14:textId="77777777" w:rsidR="00F11363" w:rsidRDefault="00F11363" w:rsidP="00F11363">
      <w:pPr>
        <w:pStyle w:val="2"/>
      </w:pPr>
      <w:bookmarkStart w:id="10" w:name="_Toc44522629"/>
      <w:r>
        <w:t>时间安排</w:t>
      </w:r>
      <w:bookmarkEnd w:id="10"/>
    </w:p>
    <w:p w14:paraId="64F515CF" w14:textId="14BBBE20" w:rsidR="00CF2999" w:rsidRPr="00F11363" w:rsidRDefault="00CF2999" w:rsidP="274C2DF8">
      <w:r>
        <w:object w:dxaOrig="10515" w:dyaOrig="3571" w14:anchorId="136CDF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1pt" o:ole="">
            <v:imagedata r:id="rId11" o:title=""/>
          </v:shape>
          <o:OLEObject Type="Embed" ProgID="Visio.Drawing.15" ShapeID="_x0000_i1025" DrawAspect="Content" ObjectID="_1655734796" r:id="rId12"/>
        </w:object>
      </w:r>
      <w:r w:rsidRPr="00CF2999">
        <w:t xml:space="preserve">  </w:t>
      </w:r>
    </w:p>
    <w:p w14:paraId="46AEF26A" w14:textId="32968789" w:rsidR="00171809" w:rsidRDefault="180F1225" w:rsidP="005DF804">
      <w:pPr>
        <w:pStyle w:val="3"/>
        <w:rPr>
          <w:rFonts w:cstheme="minorBidi"/>
        </w:rPr>
      </w:pPr>
      <w:bookmarkStart w:id="11" w:name="_Toc44522630"/>
      <w:r>
        <w:t>代码移植：（</w:t>
      </w:r>
      <w:r w:rsidR="3C97C4C3">
        <w:t>3</w:t>
      </w:r>
      <w:r w:rsidR="176B2CCC">
        <w:t>周</w:t>
      </w:r>
      <w:r>
        <w:t>）</w:t>
      </w:r>
      <w:r w:rsidR="009D7E32">
        <w:t>（7.10~7.</w:t>
      </w:r>
      <w:r w:rsidR="1FD99D7C">
        <w:t>31</w:t>
      </w:r>
      <w:r w:rsidR="009D7E32">
        <w:t>）</w:t>
      </w:r>
      <w:bookmarkEnd w:id="11"/>
    </w:p>
    <w:p w14:paraId="3B012D6E" w14:textId="7F2609EB" w:rsidR="00171809" w:rsidRDefault="26BE4DD3" w:rsidP="274C2DF8">
      <w:pPr>
        <w:spacing w:beforeLines="50" w:before="156" w:afterLines="50" w:after="156" w:line="400" w:lineRule="exact"/>
        <w:ind w:firstLine="420"/>
      </w:pPr>
      <w:r>
        <w:t>1</w:t>
      </w:r>
      <w:r w:rsidR="095CC1EC">
        <w:t>、</w:t>
      </w:r>
      <w:r w:rsidR="4EC7317F">
        <w:t>确定时钟方案，</w:t>
      </w:r>
      <w:r w:rsidR="2C83A618">
        <w:t>重新生成时钟</w:t>
      </w:r>
      <w:r w:rsidR="498B2ABC">
        <w:t>；</w:t>
      </w:r>
    </w:p>
    <w:p w14:paraId="76C10004" w14:textId="7663BD35" w:rsidR="00171809" w:rsidRDefault="6D943EDD" w:rsidP="274C2DF8">
      <w:pPr>
        <w:spacing w:beforeLines="50" w:before="156" w:afterLines="50" w:after="156" w:line="400" w:lineRule="exact"/>
        <w:ind w:firstLine="420"/>
      </w:pPr>
      <w:r>
        <w:t>2</w:t>
      </w:r>
      <w:r w:rsidR="498B2ABC">
        <w:t>、生成</w:t>
      </w:r>
      <w:r w:rsidR="2C83A618">
        <w:t>memery</w:t>
      </w:r>
      <w:r w:rsidR="10B53443">
        <w:t>；</w:t>
      </w:r>
    </w:p>
    <w:p w14:paraId="413B40EF" w14:textId="26E0A2A0" w:rsidR="00171809" w:rsidRDefault="10B53443" w:rsidP="274C2DF8">
      <w:pPr>
        <w:spacing w:beforeLines="50" w:before="156" w:afterLines="50" w:after="156" w:line="400" w:lineRule="exact"/>
        <w:ind w:firstLine="420"/>
      </w:pPr>
      <w:r>
        <w:t>3、整理filelist，</w:t>
      </w:r>
      <w:r w:rsidR="00AA7C6E">
        <w:t>修改代码</w:t>
      </w:r>
      <w:r w:rsidR="0F560976">
        <w:t>（DDR相关RTL修改）</w:t>
      </w:r>
      <w:r w:rsidR="00AA7C6E">
        <w:t>，</w:t>
      </w:r>
      <w:r w:rsidR="53A1BF3D">
        <w:t>集成环境。</w:t>
      </w:r>
    </w:p>
    <w:p w14:paraId="74FF2DAF" w14:textId="64AB637E" w:rsidR="00171809" w:rsidRDefault="2C83A618" w:rsidP="005DF804">
      <w:pPr>
        <w:pStyle w:val="3"/>
        <w:rPr>
          <w:rFonts w:cstheme="minorBidi"/>
        </w:rPr>
      </w:pPr>
      <w:bookmarkStart w:id="12" w:name="_Toc44522631"/>
      <w:r>
        <w:t>建立仿真环境</w:t>
      </w:r>
      <w:r w:rsidR="180F1225">
        <w:t>：</w:t>
      </w:r>
      <w:r w:rsidR="06CFE106">
        <w:t>（</w:t>
      </w:r>
      <w:r w:rsidR="004C6E24">
        <w:t>2</w:t>
      </w:r>
      <w:r w:rsidR="06CFE106">
        <w:t>周）</w:t>
      </w:r>
      <w:r w:rsidR="009D7E32">
        <w:t>（</w:t>
      </w:r>
      <w:r w:rsidR="1B01E4F3">
        <w:t>8.1</w:t>
      </w:r>
      <w:r w:rsidR="009D7E32">
        <w:t>~8.</w:t>
      </w:r>
      <w:r w:rsidR="353C474A">
        <w:t>14</w:t>
      </w:r>
      <w:r w:rsidR="009D7E32">
        <w:t>）</w:t>
      </w:r>
      <w:bookmarkEnd w:id="12"/>
    </w:p>
    <w:p w14:paraId="1284BE67" w14:textId="52C19DB2" w:rsidR="00171809" w:rsidRDefault="77E11C41" w:rsidP="274C2DF8">
      <w:pPr>
        <w:spacing w:beforeLines="50" w:before="156" w:afterLines="50" w:after="156" w:line="400" w:lineRule="exact"/>
        <w:ind w:firstLine="420"/>
      </w:pPr>
      <w:r>
        <w:t>1、</w:t>
      </w:r>
      <w:r w:rsidR="3BB56E01">
        <w:t>熟悉</w:t>
      </w:r>
      <w:r w:rsidR="63B66976">
        <w:t>FPGA仿真</w:t>
      </w:r>
      <w:r w:rsidR="3BB56E01">
        <w:t>环境</w:t>
      </w:r>
      <w:r w:rsidR="23F2D916">
        <w:t>；</w:t>
      </w:r>
    </w:p>
    <w:p w14:paraId="78459259" w14:textId="38B4075A" w:rsidR="00171809" w:rsidRDefault="44D6DD1A" w:rsidP="274C2DF8">
      <w:pPr>
        <w:spacing w:beforeLines="50" w:before="156" w:afterLines="50" w:after="156" w:line="400" w:lineRule="exact"/>
        <w:ind w:firstLine="420"/>
      </w:pPr>
      <w:r>
        <w:t>2、</w:t>
      </w:r>
      <w:r w:rsidR="307B3D48">
        <w:t>搭建最小系统仿真环境</w:t>
      </w:r>
      <w:r w:rsidR="62A372B6">
        <w:t>；</w:t>
      </w:r>
      <w:r w:rsidR="15A26F71">
        <w:t>（DV支持</w:t>
      </w:r>
      <w:r w:rsidR="2CE60286">
        <w:t>，bootrom</w:t>
      </w:r>
      <w:r w:rsidR="15A26F71">
        <w:t>）</w:t>
      </w:r>
      <w:r w:rsidR="24C2E868">
        <w:t>（驱动支持，cmm文件）</w:t>
      </w:r>
    </w:p>
    <w:p w14:paraId="73B022C3" w14:textId="148CAE28" w:rsidR="00171809" w:rsidRDefault="4E58C058" w:rsidP="274C2DF8">
      <w:pPr>
        <w:spacing w:beforeLines="50" w:before="156" w:afterLines="50" w:after="156" w:line="400" w:lineRule="exact"/>
        <w:ind w:firstLine="420"/>
      </w:pPr>
      <w:r>
        <w:t>3、完成串口</w:t>
      </w:r>
      <w:r w:rsidR="00AA7C6E">
        <w:rPr>
          <w:rFonts w:hint="eastAsia"/>
        </w:rPr>
        <w:t>/GPIO</w:t>
      </w:r>
      <w:r>
        <w:t>打印仿真</w:t>
      </w:r>
      <w:r w:rsidR="3BB56E01">
        <w:t>。</w:t>
      </w:r>
    </w:p>
    <w:p w14:paraId="67112BE7" w14:textId="34BF5AC4" w:rsidR="00171809" w:rsidRDefault="06CFE106" w:rsidP="005DF804">
      <w:pPr>
        <w:pStyle w:val="3"/>
        <w:rPr>
          <w:rFonts w:cstheme="minorBidi"/>
        </w:rPr>
      </w:pPr>
      <w:bookmarkStart w:id="13" w:name="_Toc44522632"/>
      <w:r>
        <w:lastRenderedPageBreak/>
        <w:t>最小系统</w:t>
      </w:r>
      <w:r w:rsidR="180F1225">
        <w:t>：</w:t>
      </w:r>
      <w:r w:rsidR="3B44E8D8">
        <w:t>（2周）</w:t>
      </w:r>
      <w:r w:rsidR="009D7E32">
        <w:t>（8.</w:t>
      </w:r>
      <w:r w:rsidR="2EB7249E">
        <w:t>14</w:t>
      </w:r>
      <w:r w:rsidR="009D7E32">
        <w:t>~8</w:t>
      </w:r>
      <w:r w:rsidR="67223B06">
        <w:t>月底</w:t>
      </w:r>
      <w:r w:rsidR="009D7E32">
        <w:t>）</w:t>
      </w:r>
      <w:bookmarkEnd w:id="13"/>
    </w:p>
    <w:p w14:paraId="0C87744D" w14:textId="72965893" w:rsidR="00171809" w:rsidRDefault="7A7DF393" w:rsidP="274C2DF8">
      <w:pPr>
        <w:spacing w:beforeLines="50" w:before="156" w:afterLines="50" w:after="156" w:line="400" w:lineRule="exact"/>
        <w:ind w:firstLine="420"/>
      </w:pPr>
      <w:r>
        <w:t>1、</w:t>
      </w:r>
      <w:r w:rsidR="0CB0CBAD">
        <w:t>连接串口打印</w:t>
      </w:r>
      <w:r w:rsidR="00870F2E">
        <w:t>；</w:t>
      </w:r>
    </w:p>
    <w:p w14:paraId="05B2BC79" w14:textId="3F2D50F4" w:rsidR="00171809" w:rsidRDefault="00870F2E" w:rsidP="274C2DF8">
      <w:pPr>
        <w:spacing w:beforeLines="50" w:before="156" w:afterLines="50" w:after="156" w:line="400" w:lineRule="exact"/>
        <w:ind w:firstLine="420"/>
      </w:pPr>
      <w:r>
        <w:t>2、</w:t>
      </w:r>
      <w:r w:rsidR="0CB0CBAD">
        <w:t>Xilinx ddr</w:t>
      </w:r>
      <w:r w:rsidR="4A8A0CE1">
        <w:t xml:space="preserve"> IP gen，仿真；</w:t>
      </w:r>
    </w:p>
    <w:p w14:paraId="404FBA8B" w14:textId="41C7DEA8" w:rsidR="00171809" w:rsidRDefault="4A8A0CE1" w:rsidP="274C2DF8">
      <w:pPr>
        <w:spacing w:beforeLines="50" w:before="156" w:afterLines="50" w:after="156" w:line="400" w:lineRule="exact"/>
        <w:ind w:firstLine="420"/>
      </w:pPr>
      <w:r>
        <w:t>3、集成ddr IP。</w:t>
      </w:r>
    </w:p>
    <w:p w14:paraId="007488CA" w14:textId="5FB7180E" w:rsidR="00171809" w:rsidRDefault="00AA7C6E" w:rsidP="274C2DF8">
      <w:pPr>
        <w:pStyle w:val="3"/>
        <w:rPr>
          <w:rFonts w:cstheme="minorBidi"/>
        </w:rPr>
      </w:pPr>
      <w:bookmarkStart w:id="14" w:name="_Toc44522633"/>
      <w:r>
        <w:rPr>
          <w:rFonts w:hint="eastAsia"/>
        </w:rPr>
        <w:t>IP/</w:t>
      </w:r>
      <w:r w:rsidR="0CB0CBAD">
        <w:t>接口集成：</w:t>
      </w:r>
      <w:r w:rsidR="009D7E32">
        <w:t>（2~3</w:t>
      </w:r>
      <w:r w:rsidR="009D7E32">
        <w:rPr>
          <w:rFonts w:hint="eastAsia"/>
        </w:rPr>
        <w:t>个月</w:t>
      </w:r>
      <w:r w:rsidR="009D7E32">
        <w:t>）</w:t>
      </w:r>
      <w:r w:rsidR="004C4E0A">
        <w:t>（11</w:t>
      </w:r>
      <w:r w:rsidR="004C4E0A">
        <w:rPr>
          <w:rFonts w:hint="eastAsia"/>
        </w:rPr>
        <w:t>月底</w:t>
      </w:r>
      <w:r w:rsidR="004C4E0A">
        <w:t>）</w:t>
      </w:r>
      <w:bookmarkEnd w:id="14"/>
    </w:p>
    <w:p w14:paraId="7F183817" w14:textId="0225555F" w:rsidR="00171809" w:rsidRDefault="009D7E32" w:rsidP="009D7E32">
      <w:pPr>
        <w:ind w:firstLine="420"/>
      </w:pPr>
      <w:r>
        <w:rPr>
          <w:rFonts w:hint="eastAsia"/>
        </w:rPr>
        <w:t>预计IP及接口每个需要1~2周，</w:t>
      </w:r>
      <w:r w:rsidR="00AA7C6E">
        <w:t>G</w:t>
      </w:r>
      <w:r w:rsidR="00AA7C6E">
        <w:rPr>
          <w:rFonts w:hint="eastAsia"/>
        </w:rPr>
        <w:t>mac、usb、iis、iic、sdio、flash、CSI、DSI、</w:t>
      </w:r>
    </w:p>
    <w:p w14:paraId="298C8541" w14:textId="4358B2D0" w:rsidR="00171809" w:rsidRDefault="0CB0CBAD" w:rsidP="274C2DF8">
      <w:pPr>
        <w:pStyle w:val="3"/>
        <w:rPr>
          <w:rFonts w:cstheme="minorBidi"/>
        </w:rPr>
      </w:pPr>
      <w:bookmarkStart w:id="15" w:name="_Toc44522634"/>
      <w:r>
        <w:t>子系统验证：</w:t>
      </w:r>
      <w:r w:rsidR="00AA7C6E">
        <w:rPr>
          <w:rFonts w:hint="eastAsia"/>
        </w:rPr>
        <w:t>（1~2个月）</w:t>
      </w:r>
      <w:r w:rsidR="004C4E0A">
        <w:rPr>
          <w:rFonts w:hint="eastAsia"/>
        </w:rPr>
        <w:t>（10月底）</w:t>
      </w:r>
      <w:bookmarkEnd w:id="15"/>
    </w:p>
    <w:p w14:paraId="4DFC2014" w14:textId="0D96482A" w:rsidR="00171809" w:rsidRDefault="7DFEF541" w:rsidP="274C2DF8">
      <w:pPr>
        <w:spacing w:beforeLines="50" w:before="156" w:afterLines="50" w:after="156" w:line="400" w:lineRule="exact"/>
        <w:ind w:firstLine="420"/>
      </w:pPr>
      <w:r>
        <w:t>目前软件初步给出4个子系统需求，预计每个子系统1~2周</w:t>
      </w:r>
    </w:p>
    <w:p w14:paraId="257BD446" w14:textId="5D646454" w:rsidR="00171809" w:rsidRDefault="7DFEF541" w:rsidP="274C2DF8">
      <w:pPr>
        <w:spacing w:beforeLines="50" w:before="156" w:afterLines="50" w:after="156" w:line="400" w:lineRule="exact"/>
        <w:ind w:firstLine="420"/>
      </w:pPr>
      <w:r>
        <w:t>1、base_sys + PreISP</w:t>
      </w:r>
    </w:p>
    <w:p w14:paraId="72F6E7CA" w14:textId="32107C68" w:rsidR="00171809" w:rsidRDefault="7DFEF541" w:rsidP="274C2DF8">
      <w:pPr>
        <w:spacing w:beforeLines="50" w:before="156" w:afterLines="50" w:after="156" w:line="400" w:lineRule="exact"/>
        <w:ind w:firstLine="420"/>
      </w:pPr>
      <w:r>
        <w:t>2、base_sys + NPU</w:t>
      </w:r>
    </w:p>
    <w:p w14:paraId="3696B680" w14:textId="33AFB917" w:rsidR="00171809" w:rsidRDefault="7DFEF541" w:rsidP="274C2DF8">
      <w:pPr>
        <w:spacing w:beforeLines="50" w:before="156" w:afterLines="50" w:after="156" w:line="400" w:lineRule="exact"/>
        <w:ind w:firstLine="420"/>
      </w:pPr>
      <w:r>
        <w:t>3、base_sys + Video Enc + Video Dec</w:t>
      </w:r>
    </w:p>
    <w:p w14:paraId="76736142" w14:textId="35DE3E4F" w:rsidR="00171809" w:rsidRDefault="7DFEF541" w:rsidP="274C2DF8">
      <w:pPr>
        <w:spacing w:beforeLines="50" w:before="156" w:afterLines="50" w:after="156" w:line="400" w:lineRule="exact"/>
        <w:ind w:firstLine="420"/>
      </w:pPr>
      <w:r>
        <w:t>4、base_sys +DPU + TDE</w:t>
      </w:r>
    </w:p>
    <w:p w14:paraId="62F44460" w14:textId="7B566005" w:rsidR="00171809" w:rsidRDefault="00F11363" w:rsidP="00F11363">
      <w:pPr>
        <w:pStyle w:val="2"/>
      </w:pPr>
      <w:bookmarkStart w:id="16" w:name="_Toc44522635"/>
      <w:r>
        <w:t>移植方案</w:t>
      </w:r>
      <w:bookmarkEnd w:id="16"/>
    </w:p>
    <w:p w14:paraId="530FBBFE" w14:textId="77777777" w:rsidR="0028259E" w:rsidRPr="001727F2" w:rsidRDefault="0028259E" w:rsidP="0028259E">
      <w:pPr>
        <w:pStyle w:val="3"/>
        <w:tabs>
          <w:tab w:val="clear" w:pos="432"/>
        </w:tabs>
      </w:pPr>
      <w:bookmarkStart w:id="17" w:name="_Toc44522636"/>
      <w:r>
        <w:t>子卡设计：</w:t>
      </w:r>
      <w:bookmarkEnd w:id="17"/>
    </w:p>
    <w:tbl>
      <w:tblPr>
        <w:tblStyle w:val="af"/>
        <w:tblW w:w="8296" w:type="dxa"/>
        <w:tblLayout w:type="fixed"/>
        <w:tblLook w:val="04A0" w:firstRow="1" w:lastRow="0" w:firstColumn="1" w:lastColumn="0" w:noHBand="0" w:noVBand="1"/>
      </w:tblPr>
      <w:tblGrid>
        <w:gridCol w:w="1655"/>
        <w:gridCol w:w="4436"/>
        <w:gridCol w:w="1417"/>
        <w:gridCol w:w="788"/>
      </w:tblGrid>
      <w:tr w:rsidR="0028259E" w:rsidRPr="002B2C89" w14:paraId="2049E6A6" w14:textId="77777777" w:rsidTr="57AC4C48">
        <w:tc>
          <w:tcPr>
            <w:tcW w:w="1655" w:type="dxa"/>
            <w:vMerge w:val="restart"/>
            <w:hideMark/>
          </w:tcPr>
          <w:p w14:paraId="1DABDDE9" w14:textId="77777777" w:rsidR="0028259E" w:rsidRPr="002B2C89" w:rsidRDefault="0028259E" w:rsidP="009D1197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  <w:t> </w:t>
            </w:r>
            <w:r>
              <w:rPr>
                <w:rFonts w:ascii="Segoe UI" w:eastAsia="宋体" w:hAnsi="Segoe UI" w:cs="Segoe UI" w:hint="eastAsia"/>
                <w:b/>
                <w:bCs/>
                <w:color w:val="172B4D"/>
                <w:kern w:val="0"/>
                <w:szCs w:val="21"/>
              </w:rPr>
              <w:t>interface</w:t>
            </w:r>
          </w:p>
        </w:tc>
        <w:tc>
          <w:tcPr>
            <w:tcW w:w="6641" w:type="dxa"/>
            <w:gridSpan w:val="3"/>
            <w:hideMark/>
          </w:tcPr>
          <w:p w14:paraId="656CF6EE" w14:textId="0B456808" w:rsidR="0028259E" w:rsidRDefault="0028259E" w:rsidP="00BD7D79">
            <w:pPr>
              <w:widowControl/>
              <w:jc w:val="center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b/>
                <w:bCs/>
                <w:color w:val="172B4D"/>
                <w:kern w:val="0"/>
                <w:szCs w:val="21"/>
              </w:rPr>
              <w:t>MC20</w:t>
            </w:r>
          </w:p>
        </w:tc>
      </w:tr>
      <w:tr w:rsidR="0028259E" w:rsidRPr="002B2C89" w14:paraId="48742ADD" w14:textId="77777777" w:rsidTr="57AC4C48">
        <w:tc>
          <w:tcPr>
            <w:tcW w:w="1655" w:type="dxa"/>
            <w:vMerge/>
            <w:hideMark/>
          </w:tcPr>
          <w:p w14:paraId="4E222E25" w14:textId="77777777" w:rsidR="0028259E" w:rsidRPr="002B2C89" w:rsidRDefault="0028259E" w:rsidP="009D1197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</w:p>
        </w:tc>
        <w:tc>
          <w:tcPr>
            <w:tcW w:w="4436" w:type="dxa"/>
            <w:hideMark/>
          </w:tcPr>
          <w:p w14:paraId="105111FE" w14:textId="77777777" w:rsidR="0028259E" w:rsidRPr="002B2C89" w:rsidRDefault="0028259E" w:rsidP="00BD7D79">
            <w:pPr>
              <w:widowControl/>
              <w:jc w:val="center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b/>
                <w:bCs/>
                <w:color w:val="172B4D"/>
                <w:kern w:val="0"/>
                <w:szCs w:val="21"/>
              </w:rPr>
              <w:t>子卡</w:t>
            </w:r>
          </w:p>
        </w:tc>
        <w:tc>
          <w:tcPr>
            <w:tcW w:w="1417" w:type="dxa"/>
            <w:hideMark/>
          </w:tcPr>
          <w:p w14:paraId="112BFADE" w14:textId="5A73D160" w:rsidR="0028259E" w:rsidRPr="002B2C89" w:rsidRDefault="00BD7D79" w:rsidP="009D1197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b/>
                <w:bCs/>
                <w:color w:val="172B4D"/>
                <w:kern w:val="0"/>
                <w:szCs w:val="21"/>
              </w:rPr>
              <w:t>HT3</w:t>
            </w:r>
            <w:r>
              <w:rPr>
                <w:rFonts w:ascii="Segoe UI" w:eastAsia="宋体" w:hAnsi="Segoe UI" w:cs="Segoe UI" w:hint="eastAsia"/>
                <w:b/>
                <w:bCs/>
                <w:color w:val="172B4D"/>
                <w:kern w:val="0"/>
                <w:szCs w:val="21"/>
              </w:rPr>
              <w:t>接口</w:t>
            </w:r>
            <w:r w:rsidR="0028259E">
              <w:rPr>
                <w:rFonts w:ascii="Segoe UI" w:eastAsia="宋体" w:hAnsi="Segoe UI" w:cs="Segoe UI" w:hint="eastAsia"/>
                <w:b/>
                <w:bCs/>
                <w:color w:val="172B4D"/>
                <w:kern w:val="0"/>
                <w:szCs w:val="21"/>
              </w:rPr>
              <w:t>数</w:t>
            </w:r>
          </w:p>
        </w:tc>
        <w:tc>
          <w:tcPr>
            <w:tcW w:w="788" w:type="dxa"/>
          </w:tcPr>
          <w:p w14:paraId="5F43D5F6" w14:textId="77777777" w:rsidR="0028259E" w:rsidRDefault="0028259E" w:rsidP="009D1197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b/>
                <w:bCs/>
                <w:color w:val="172B4D"/>
                <w:kern w:val="0"/>
                <w:szCs w:val="21"/>
              </w:rPr>
              <w:t>IO</w:t>
            </w:r>
            <w:r>
              <w:rPr>
                <w:rFonts w:ascii="Segoe UI" w:eastAsia="宋体" w:hAnsi="Segoe UI" w:cs="Segoe UI" w:hint="eastAsia"/>
                <w:b/>
                <w:bCs/>
                <w:color w:val="172B4D"/>
                <w:kern w:val="0"/>
                <w:szCs w:val="21"/>
              </w:rPr>
              <w:t>数</w:t>
            </w:r>
          </w:p>
        </w:tc>
      </w:tr>
      <w:tr w:rsidR="0028259E" w:rsidRPr="002B2C89" w14:paraId="071A5DC7" w14:textId="77777777" w:rsidTr="57AC4C48">
        <w:tc>
          <w:tcPr>
            <w:tcW w:w="1655" w:type="dxa"/>
            <w:hideMark/>
          </w:tcPr>
          <w:p w14:paraId="2B9D3ABA" w14:textId="77777777" w:rsidR="0028259E" w:rsidRPr="002B2C89" w:rsidRDefault="0028259E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L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pddr4</w:t>
            </w:r>
          </w:p>
        </w:tc>
        <w:tc>
          <w:tcPr>
            <w:tcW w:w="4436" w:type="dxa"/>
          </w:tcPr>
          <w:p w14:paraId="49E2AE43" w14:textId="77777777" w:rsidR="0028259E" w:rsidRPr="002B2C89" w:rsidRDefault="0028259E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S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ynopsis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颗粒子卡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 xml:space="preserve"> cadence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 xml:space="preserve"> 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soft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 xml:space="preserve"> 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phy</w:t>
            </w:r>
          </w:p>
        </w:tc>
        <w:tc>
          <w:tcPr>
            <w:tcW w:w="1417" w:type="dxa"/>
          </w:tcPr>
          <w:p w14:paraId="18441F20" w14:textId="77777777" w:rsidR="0028259E" w:rsidRPr="002B2C89" w:rsidRDefault="0028259E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3</w:t>
            </w:r>
          </w:p>
        </w:tc>
        <w:tc>
          <w:tcPr>
            <w:tcW w:w="788" w:type="dxa"/>
          </w:tcPr>
          <w:p w14:paraId="086ADFDA" w14:textId="77777777" w:rsidR="0028259E" w:rsidRDefault="0028259E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28259E" w:rsidRPr="002B2C89" w14:paraId="2AA51A2E" w14:textId="77777777" w:rsidTr="57AC4C48">
        <w:tc>
          <w:tcPr>
            <w:tcW w:w="1655" w:type="dxa"/>
            <w:hideMark/>
          </w:tcPr>
          <w:p w14:paraId="198C5BE2" w14:textId="77777777" w:rsidR="0028259E" w:rsidRPr="002B2C89" w:rsidRDefault="0028259E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I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2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S</w:t>
            </w:r>
          </w:p>
        </w:tc>
        <w:tc>
          <w:tcPr>
            <w:tcW w:w="4436" w:type="dxa"/>
          </w:tcPr>
          <w:p w14:paraId="38ADB69B" w14:textId="77777777" w:rsidR="0028259E" w:rsidRPr="002B2C89" w:rsidRDefault="0028259E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自研</w:t>
            </w:r>
          </w:p>
        </w:tc>
        <w:tc>
          <w:tcPr>
            <w:tcW w:w="1417" w:type="dxa"/>
          </w:tcPr>
          <w:p w14:paraId="7B43396A" w14:textId="77777777" w:rsidR="0028259E" w:rsidRPr="002B2C89" w:rsidRDefault="0028259E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1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 xml:space="preserve"> </w:t>
            </w:r>
          </w:p>
        </w:tc>
        <w:tc>
          <w:tcPr>
            <w:tcW w:w="788" w:type="dxa"/>
          </w:tcPr>
          <w:p w14:paraId="5CFE80EE" w14:textId="77777777" w:rsidR="0028259E" w:rsidRDefault="0028259E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8</w:t>
            </w:r>
          </w:p>
        </w:tc>
      </w:tr>
      <w:tr w:rsidR="0028259E" w:rsidRPr="002B2C89" w14:paraId="1543CCF9" w14:textId="77777777" w:rsidTr="57AC4C48">
        <w:tc>
          <w:tcPr>
            <w:tcW w:w="1655" w:type="dxa"/>
          </w:tcPr>
          <w:p w14:paraId="1AEA29E2" w14:textId="77777777" w:rsidR="0028259E" w:rsidRPr="002B2C89" w:rsidRDefault="0028259E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G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mac</w:t>
            </w:r>
          </w:p>
        </w:tc>
        <w:tc>
          <w:tcPr>
            <w:tcW w:w="4436" w:type="dxa"/>
          </w:tcPr>
          <w:p w14:paraId="24558E68" w14:textId="78AA2DD0" w:rsidR="0028259E" w:rsidRPr="002B2C89" w:rsidRDefault="00E57490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S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ynopsis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 xml:space="preserve"> 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MGB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子卡</w:t>
            </w:r>
          </w:p>
        </w:tc>
        <w:tc>
          <w:tcPr>
            <w:tcW w:w="1417" w:type="dxa"/>
          </w:tcPr>
          <w:p w14:paraId="0144F451" w14:textId="77777777" w:rsidR="0028259E" w:rsidRPr="002B2C89" w:rsidRDefault="0028259E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MGB</w:t>
            </w:r>
          </w:p>
        </w:tc>
        <w:tc>
          <w:tcPr>
            <w:tcW w:w="788" w:type="dxa"/>
          </w:tcPr>
          <w:p w14:paraId="4D5D744F" w14:textId="77777777" w:rsidR="0028259E" w:rsidRDefault="0028259E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BD7D79" w:rsidRPr="002B2C89" w14:paraId="42D162BE" w14:textId="77777777" w:rsidTr="57AC4C48">
        <w:tc>
          <w:tcPr>
            <w:tcW w:w="1655" w:type="dxa"/>
          </w:tcPr>
          <w:p w14:paraId="651B3C54" w14:textId="77777777" w:rsidR="00BD7D79" w:rsidRPr="002B2C8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NAND (SPI)</w:t>
            </w:r>
          </w:p>
        </w:tc>
        <w:tc>
          <w:tcPr>
            <w:tcW w:w="4436" w:type="dxa"/>
            <w:vMerge w:val="restart"/>
          </w:tcPr>
          <w:p w14:paraId="60E6547B" w14:textId="64CB80FA" w:rsidR="00BD7D79" w:rsidRPr="002B2C89" w:rsidRDefault="00BD7D79" w:rsidP="00BD7D79">
            <w:pPr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FLASH_EMMC_IF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_V10</w:t>
            </w:r>
          </w:p>
        </w:tc>
        <w:tc>
          <w:tcPr>
            <w:tcW w:w="1417" w:type="dxa"/>
            <w:vMerge w:val="restart"/>
          </w:tcPr>
          <w:p w14:paraId="7F43D715" w14:textId="0AF8E136" w:rsidR="00BD7D79" w:rsidRPr="002B2C89" w:rsidRDefault="714D6D56" w:rsidP="57AC4C48">
            <w:pPr>
              <w:jc w:val="left"/>
              <w:rPr>
                <w:rFonts w:ascii="Segoe UI" w:eastAsia="宋体" w:hAnsi="Segoe UI" w:cs="Segoe UI"/>
                <w:color w:val="172B4D"/>
                <w:kern w:val="0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</w:rPr>
              <w:t>1</w:t>
            </w:r>
          </w:p>
        </w:tc>
        <w:tc>
          <w:tcPr>
            <w:tcW w:w="788" w:type="dxa"/>
            <w:vMerge w:val="restart"/>
          </w:tcPr>
          <w:p w14:paraId="25D587D8" w14:textId="77777777" w:rsidR="00BD7D79" w:rsidRDefault="00EA510D" w:rsidP="009D1197">
            <w:pPr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8</w:t>
            </w:r>
          </w:p>
          <w:p w14:paraId="0BC92CD5" w14:textId="77777777" w:rsidR="00EA510D" w:rsidRDefault="00EA510D" w:rsidP="009D1197">
            <w:pPr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  <w:p w14:paraId="35F8A1B4" w14:textId="77777777" w:rsidR="00EA510D" w:rsidRDefault="00EA510D" w:rsidP="009D1197">
            <w:pPr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7</w:t>
            </w:r>
          </w:p>
          <w:p w14:paraId="1E604751" w14:textId="77777777" w:rsidR="00EA510D" w:rsidRDefault="00EA510D" w:rsidP="009D1197">
            <w:pPr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  <w:p w14:paraId="689F501D" w14:textId="455F2EB2" w:rsidR="00EA510D" w:rsidRDefault="00EA510D" w:rsidP="009D1197">
            <w:pPr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12</w:t>
            </w:r>
          </w:p>
        </w:tc>
      </w:tr>
      <w:tr w:rsidR="00BD7D79" w:rsidRPr="002B2C89" w14:paraId="7DEC3959" w14:textId="77777777" w:rsidTr="57AC4C48">
        <w:tc>
          <w:tcPr>
            <w:tcW w:w="1655" w:type="dxa"/>
          </w:tcPr>
          <w:p w14:paraId="75C5F6AD" w14:textId="77777777" w:rsidR="00BD7D79" w:rsidRPr="002B2C8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NOR (SPI)</w:t>
            </w:r>
          </w:p>
        </w:tc>
        <w:tc>
          <w:tcPr>
            <w:tcW w:w="4436" w:type="dxa"/>
            <w:vMerge/>
          </w:tcPr>
          <w:p w14:paraId="46953B04" w14:textId="7E807736" w:rsidR="00BD7D79" w:rsidRPr="002B2C89" w:rsidRDefault="00BD7D79" w:rsidP="00BD7D79">
            <w:pPr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1417" w:type="dxa"/>
            <w:vMerge/>
          </w:tcPr>
          <w:p w14:paraId="6605DF25" w14:textId="3309A077" w:rsidR="00BD7D79" w:rsidRPr="002B2C89" w:rsidRDefault="00BD7D79" w:rsidP="009D1197">
            <w:pPr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788" w:type="dxa"/>
            <w:vMerge/>
          </w:tcPr>
          <w:p w14:paraId="0A4E6E5A" w14:textId="3CE8CB46" w:rsidR="00BD7D79" w:rsidRDefault="00BD7D79" w:rsidP="009D1197">
            <w:pPr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BD7D79" w14:paraId="6018E143" w14:textId="77777777" w:rsidTr="57AC4C48">
        <w:tc>
          <w:tcPr>
            <w:tcW w:w="1655" w:type="dxa"/>
          </w:tcPr>
          <w:p w14:paraId="712599F0" w14:textId="77777777" w:rsidR="00BD7D79" w:rsidRPr="002B2C8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SDIO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(card)</w:t>
            </w:r>
          </w:p>
        </w:tc>
        <w:tc>
          <w:tcPr>
            <w:tcW w:w="4436" w:type="dxa"/>
            <w:vMerge/>
          </w:tcPr>
          <w:p w14:paraId="4A8F7623" w14:textId="2C6F9882" w:rsidR="00BD7D79" w:rsidRPr="002B2C89" w:rsidRDefault="00BD7D79" w:rsidP="00BD7D79">
            <w:pPr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1417" w:type="dxa"/>
            <w:vMerge/>
          </w:tcPr>
          <w:p w14:paraId="7CB3F08E" w14:textId="2947D4E7" w:rsidR="00BD7D79" w:rsidRPr="002B2C89" w:rsidRDefault="00BD7D79" w:rsidP="009D1197">
            <w:pPr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788" w:type="dxa"/>
            <w:vMerge/>
          </w:tcPr>
          <w:p w14:paraId="1E20819B" w14:textId="6DC98225" w:rsidR="00BD7D79" w:rsidRDefault="00BD7D79" w:rsidP="009D1197">
            <w:pPr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BD7D79" w:rsidRPr="002B2C89" w14:paraId="3EAFB506" w14:textId="77777777" w:rsidTr="57AC4C48">
        <w:tc>
          <w:tcPr>
            <w:tcW w:w="1655" w:type="dxa"/>
          </w:tcPr>
          <w:p w14:paraId="3586ABE5" w14:textId="77777777" w:rsidR="00BD7D79" w:rsidRPr="002B2C8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SDIO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(wifi)</w:t>
            </w:r>
          </w:p>
        </w:tc>
        <w:tc>
          <w:tcPr>
            <w:tcW w:w="4436" w:type="dxa"/>
            <w:vMerge/>
          </w:tcPr>
          <w:p w14:paraId="0A7D40E5" w14:textId="70BC77AF" w:rsidR="00BD7D79" w:rsidRPr="002B2C89" w:rsidRDefault="00BD7D79" w:rsidP="00BD7D79">
            <w:pPr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1417" w:type="dxa"/>
            <w:vMerge/>
          </w:tcPr>
          <w:p w14:paraId="022F365C" w14:textId="5A860F79" w:rsidR="00BD7D79" w:rsidRPr="002B2C89" w:rsidRDefault="00BD7D79" w:rsidP="009D1197">
            <w:pPr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788" w:type="dxa"/>
            <w:vMerge/>
          </w:tcPr>
          <w:p w14:paraId="68451E7E" w14:textId="36739D74" w:rsidR="00BD7D79" w:rsidRPr="002B2C89" w:rsidRDefault="00BD7D79" w:rsidP="009D1197">
            <w:pPr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BD7D79" w:rsidRPr="002B2C89" w14:paraId="67C72431" w14:textId="77777777" w:rsidTr="57AC4C48">
        <w:tc>
          <w:tcPr>
            <w:tcW w:w="1655" w:type="dxa"/>
          </w:tcPr>
          <w:p w14:paraId="6A61168C" w14:textId="77777777" w:rsidR="00BD7D79" w:rsidRPr="002B2C8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EMMC</w:t>
            </w:r>
          </w:p>
        </w:tc>
        <w:tc>
          <w:tcPr>
            <w:tcW w:w="4436" w:type="dxa"/>
            <w:vMerge/>
          </w:tcPr>
          <w:p w14:paraId="29AAE595" w14:textId="5B109ED2" w:rsidR="00BD7D79" w:rsidRPr="002B2C89" w:rsidRDefault="00BD7D79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1417" w:type="dxa"/>
            <w:vMerge/>
          </w:tcPr>
          <w:p w14:paraId="1C364E1D" w14:textId="393EE191" w:rsidR="00BD7D79" w:rsidRPr="002B2C8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788" w:type="dxa"/>
            <w:vMerge/>
          </w:tcPr>
          <w:p w14:paraId="6A5F5EDD" w14:textId="16469DCF" w:rsidR="00BD7D7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BD7D79" w14:paraId="641B3198" w14:textId="77777777" w:rsidTr="57AC4C48">
        <w:tc>
          <w:tcPr>
            <w:tcW w:w="1655" w:type="dxa"/>
          </w:tcPr>
          <w:p w14:paraId="2F8B0674" w14:textId="77777777" w:rsidR="00BD7D7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I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2C</w:t>
            </w:r>
          </w:p>
        </w:tc>
        <w:tc>
          <w:tcPr>
            <w:tcW w:w="4436" w:type="dxa"/>
            <w:vMerge w:val="restart"/>
          </w:tcPr>
          <w:p w14:paraId="4C68ABFE" w14:textId="77777777" w:rsidR="00BD7D79" w:rsidRPr="002B2C89" w:rsidRDefault="516A26A5" w:rsidP="57AC4C48">
            <w:pPr>
              <w:jc w:val="center"/>
              <w:rPr>
                <w:rFonts w:ascii="Segoe UI" w:eastAsia="宋体" w:hAnsi="Segoe UI" w:cs="Segoe UI"/>
                <w:color w:val="172B4D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</w:rPr>
              <w:t>MC40_PIN_MUX_V1.0</w:t>
            </w:r>
          </w:p>
          <w:p w14:paraId="038356CD" w14:textId="5ADD36D4" w:rsidR="00BD7D79" w:rsidRPr="002B2C89" w:rsidRDefault="211B7555" w:rsidP="57AC4C48">
            <w:pPr>
              <w:jc w:val="center"/>
              <w:rPr>
                <w:rFonts w:ascii="Segoe UI" w:eastAsia="宋体" w:hAnsi="Segoe UI" w:cs="Segoe UI"/>
                <w:color w:val="172B4D"/>
                <w:kern w:val="0"/>
              </w:rPr>
            </w:pPr>
            <w:r w:rsidRPr="57AC4C48">
              <w:rPr>
                <w:rFonts w:ascii="Segoe UI" w:eastAsia="宋体" w:hAnsi="Segoe UI" w:cs="Segoe UI"/>
                <w:color w:val="172B4D"/>
              </w:rPr>
              <w:t>两个对面</w:t>
            </w:r>
          </w:p>
        </w:tc>
        <w:tc>
          <w:tcPr>
            <w:tcW w:w="1417" w:type="dxa"/>
            <w:vMerge w:val="restart"/>
          </w:tcPr>
          <w:p w14:paraId="60A5B4F6" w14:textId="5010CF3F" w:rsidR="00BD7D79" w:rsidRPr="002B2C89" w:rsidRDefault="00BD7D79" w:rsidP="009D1197">
            <w:pPr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1</w:t>
            </w:r>
          </w:p>
        </w:tc>
        <w:tc>
          <w:tcPr>
            <w:tcW w:w="788" w:type="dxa"/>
            <w:vMerge w:val="restart"/>
          </w:tcPr>
          <w:p w14:paraId="501C2DF0" w14:textId="77777777" w:rsidR="00BD7D7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BD7D79" w14:paraId="68EBDF55" w14:textId="77777777" w:rsidTr="57AC4C48">
        <w:tc>
          <w:tcPr>
            <w:tcW w:w="1655" w:type="dxa"/>
          </w:tcPr>
          <w:p w14:paraId="024A7328" w14:textId="77777777" w:rsidR="00BD7D79" w:rsidRPr="002B2C8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U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ART</w:t>
            </w:r>
          </w:p>
        </w:tc>
        <w:tc>
          <w:tcPr>
            <w:tcW w:w="4436" w:type="dxa"/>
            <w:vMerge/>
          </w:tcPr>
          <w:p w14:paraId="7D307E53" w14:textId="77777777" w:rsidR="00BD7D79" w:rsidRPr="002B2C89" w:rsidRDefault="00BD7D79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1417" w:type="dxa"/>
            <w:vMerge/>
          </w:tcPr>
          <w:p w14:paraId="486B2A38" w14:textId="7BEDC1F1" w:rsidR="00BD7D79" w:rsidRPr="002B2C8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788" w:type="dxa"/>
            <w:vMerge/>
          </w:tcPr>
          <w:p w14:paraId="523F7EAF" w14:textId="77777777" w:rsidR="00BD7D7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BD7D79" w:rsidRPr="002B2C89" w14:paraId="76B830E6" w14:textId="77777777" w:rsidTr="57AC4C48">
        <w:tc>
          <w:tcPr>
            <w:tcW w:w="1655" w:type="dxa"/>
          </w:tcPr>
          <w:p w14:paraId="533A52F7" w14:textId="77777777" w:rsidR="00BD7D79" w:rsidRPr="002B2C8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C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pu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调试器</w:t>
            </w:r>
          </w:p>
        </w:tc>
        <w:tc>
          <w:tcPr>
            <w:tcW w:w="4436" w:type="dxa"/>
          </w:tcPr>
          <w:p w14:paraId="7F8DB341" w14:textId="77777777" w:rsidR="00BD7D79" w:rsidRPr="002B2C89" w:rsidRDefault="00BD7D79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软件已采购</w:t>
            </w:r>
          </w:p>
        </w:tc>
        <w:tc>
          <w:tcPr>
            <w:tcW w:w="1417" w:type="dxa"/>
          </w:tcPr>
          <w:p w14:paraId="7A22C988" w14:textId="77777777" w:rsidR="00BD7D79" w:rsidRPr="002B2C8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788" w:type="dxa"/>
          </w:tcPr>
          <w:p w14:paraId="239A6F9A" w14:textId="77777777" w:rsidR="00BD7D79" w:rsidRPr="002B2C89" w:rsidRDefault="00BD7D79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BD7D79" w14:paraId="7A4C1123" w14:textId="77777777" w:rsidTr="57AC4C48">
        <w:tc>
          <w:tcPr>
            <w:tcW w:w="1655" w:type="dxa"/>
          </w:tcPr>
          <w:p w14:paraId="7BF3D074" w14:textId="1E94888A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USB2</w:t>
            </w:r>
          </w:p>
        </w:tc>
        <w:tc>
          <w:tcPr>
            <w:tcW w:w="4436" w:type="dxa"/>
          </w:tcPr>
          <w:p w14:paraId="5390EC59" w14:textId="4346D393" w:rsidR="00BD7D79" w:rsidRPr="002B2C89" w:rsidRDefault="00BD7D79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M31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 xml:space="preserve"> 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phy+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自研子板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(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转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FMC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)</w:t>
            </w:r>
          </w:p>
        </w:tc>
        <w:tc>
          <w:tcPr>
            <w:tcW w:w="1417" w:type="dxa"/>
          </w:tcPr>
          <w:p w14:paraId="79C7F60F" w14:textId="0F2F91A6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6</w:t>
            </w:r>
          </w:p>
        </w:tc>
        <w:tc>
          <w:tcPr>
            <w:tcW w:w="788" w:type="dxa"/>
          </w:tcPr>
          <w:p w14:paraId="07379497" w14:textId="2EF34401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51</w:t>
            </w:r>
          </w:p>
        </w:tc>
      </w:tr>
      <w:tr w:rsidR="00BD7D79" w:rsidRPr="002B2C89" w14:paraId="67B74C67" w14:textId="77777777" w:rsidTr="57AC4C48">
        <w:tc>
          <w:tcPr>
            <w:tcW w:w="1655" w:type="dxa"/>
          </w:tcPr>
          <w:p w14:paraId="5492950A" w14:textId="12EE8723" w:rsidR="00BD7D79" w:rsidRPr="002B2C8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MIPI(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CSI)-RX</w:t>
            </w:r>
          </w:p>
        </w:tc>
        <w:tc>
          <w:tcPr>
            <w:tcW w:w="4436" w:type="dxa"/>
          </w:tcPr>
          <w:p w14:paraId="166C7634" w14:textId="31B7F137" w:rsidR="00BD7D79" w:rsidRPr="002B2C89" w:rsidRDefault="00BD7D79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bookmarkStart w:id="18" w:name="OLE_LINK1"/>
            <w:bookmarkStart w:id="19" w:name="OLE_LINK2"/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M31</w:t>
            </w:r>
            <w:bookmarkEnd w:id="18"/>
            <w:bookmarkEnd w:id="19"/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 xml:space="preserve"> 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phy+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自研子板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(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转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FMC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)</w:t>
            </w:r>
          </w:p>
        </w:tc>
        <w:tc>
          <w:tcPr>
            <w:tcW w:w="1417" w:type="dxa"/>
          </w:tcPr>
          <w:p w14:paraId="59FF6D00" w14:textId="77777777" w:rsidR="00BD7D79" w:rsidRPr="002B2C8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6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 xml:space="preserve"> </w:t>
            </w:r>
          </w:p>
        </w:tc>
        <w:tc>
          <w:tcPr>
            <w:tcW w:w="788" w:type="dxa"/>
          </w:tcPr>
          <w:p w14:paraId="3705771C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98</w:t>
            </w:r>
          </w:p>
        </w:tc>
      </w:tr>
      <w:tr w:rsidR="00BD7D79" w:rsidRPr="002B2C89" w14:paraId="75DF0EC6" w14:textId="77777777" w:rsidTr="57AC4C48">
        <w:tc>
          <w:tcPr>
            <w:tcW w:w="1655" w:type="dxa"/>
          </w:tcPr>
          <w:p w14:paraId="713F0B23" w14:textId="6F6E58E2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lastRenderedPageBreak/>
              <w:t>MIPI(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DSI)-TX</w:t>
            </w:r>
          </w:p>
        </w:tc>
        <w:tc>
          <w:tcPr>
            <w:tcW w:w="4436" w:type="dxa"/>
          </w:tcPr>
          <w:p w14:paraId="1A9B226C" w14:textId="78ADA2F1" w:rsidR="00BD7D79" w:rsidRDefault="00BD7D79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M31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 xml:space="preserve"> 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phy+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自研子板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(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转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FMC</w:t>
            </w:r>
            <w:r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)</w:t>
            </w:r>
          </w:p>
        </w:tc>
        <w:tc>
          <w:tcPr>
            <w:tcW w:w="1417" w:type="dxa"/>
          </w:tcPr>
          <w:p w14:paraId="4C844181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788" w:type="dxa"/>
          </w:tcPr>
          <w:p w14:paraId="08D1DB84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BD7D79" w:rsidRPr="002B2C89" w14:paraId="24A3362E" w14:textId="77777777" w:rsidTr="57AC4C48">
        <w:tc>
          <w:tcPr>
            <w:tcW w:w="1655" w:type="dxa"/>
          </w:tcPr>
          <w:p w14:paraId="34764D28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4436" w:type="dxa"/>
          </w:tcPr>
          <w:p w14:paraId="397AC9E1" w14:textId="1FA43840" w:rsidR="00BD7D79" w:rsidRDefault="00BD7D79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RGB</w:t>
            </w:r>
          </w:p>
        </w:tc>
        <w:tc>
          <w:tcPr>
            <w:tcW w:w="1417" w:type="dxa"/>
          </w:tcPr>
          <w:p w14:paraId="369F881E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788" w:type="dxa"/>
          </w:tcPr>
          <w:p w14:paraId="2135B666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BD7D79" w:rsidRPr="002B2C89" w14:paraId="7A7BD4A8" w14:textId="77777777" w:rsidTr="57AC4C48">
        <w:tc>
          <w:tcPr>
            <w:tcW w:w="1655" w:type="dxa"/>
          </w:tcPr>
          <w:p w14:paraId="65338AF5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4436" w:type="dxa"/>
          </w:tcPr>
          <w:p w14:paraId="0566D46A" w14:textId="6BB492D3" w:rsidR="00BD7D79" w:rsidRDefault="00BD7D79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BT1120</w:t>
            </w:r>
          </w:p>
        </w:tc>
        <w:tc>
          <w:tcPr>
            <w:tcW w:w="1417" w:type="dxa"/>
          </w:tcPr>
          <w:p w14:paraId="54EFA034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788" w:type="dxa"/>
          </w:tcPr>
          <w:p w14:paraId="07E1BF7D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BD7D79" w:rsidRPr="002B2C89" w14:paraId="701F730D" w14:textId="77777777" w:rsidTr="57AC4C48">
        <w:tc>
          <w:tcPr>
            <w:tcW w:w="1655" w:type="dxa"/>
          </w:tcPr>
          <w:p w14:paraId="63C45DC9" w14:textId="2C866B76" w:rsidR="00BD7D79" w:rsidRDefault="629729D7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</w:rPr>
            </w:pPr>
            <w:r w:rsidRPr="57AC4C48">
              <w:rPr>
                <w:rFonts w:ascii="Segoe UI" w:eastAsia="宋体" w:hAnsi="Segoe UI" w:cs="Segoe UI"/>
                <w:color w:val="172B4D"/>
              </w:rPr>
              <w:t>LVDS</w:t>
            </w:r>
          </w:p>
        </w:tc>
        <w:tc>
          <w:tcPr>
            <w:tcW w:w="4436" w:type="dxa"/>
          </w:tcPr>
          <w:p w14:paraId="7F4EE4B2" w14:textId="77777777" w:rsidR="00BD7D79" w:rsidRDefault="00BD7D79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1417" w:type="dxa"/>
          </w:tcPr>
          <w:p w14:paraId="10A88A76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788" w:type="dxa"/>
          </w:tcPr>
          <w:p w14:paraId="2CD485D8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BD7D79" w:rsidRPr="002B2C89" w14:paraId="3D6145CD" w14:textId="77777777" w:rsidTr="57AC4C48">
        <w:tc>
          <w:tcPr>
            <w:tcW w:w="1655" w:type="dxa"/>
          </w:tcPr>
          <w:p w14:paraId="3C780451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4436" w:type="dxa"/>
          </w:tcPr>
          <w:p w14:paraId="634A789B" w14:textId="77777777" w:rsidR="00BD7D79" w:rsidRDefault="00BD7D79" w:rsidP="00BD7D79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1417" w:type="dxa"/>
          </w:tcPr>
          <w:p w14:paraId="3B01C2B4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788" w:type="dxa"/>
          </w:tcPr>
          <w:p w14:paraId="4D97388D" w14:textId="77777777" w:rsidR="00BD7D79" w:rsidRDefault="00BD7D79" w:rsidP="00BD7D79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</w:tbl>
    <w:p w14:paraId="69E280D8" w14:textId="77777777" w:rsidR="001727F2" w:rsidRPr="001727F2" w:rsidRDefault="001727F2" w:rsidP="001727F2">
      <w:pPr>
        <w:pStyle w:val="3"/>
      </w:pPr>
      <w:bookmarkStart w:id="20" w:name="_Toc44522637"/>
      <w:r>
        <w:t>资源评估：</w:t>
      </w:r>
      <w:bookmarkEnd w:id="20"/>
    </w:p>
    <w:tbl>
      <w:tblPr>
        <w:tblStyle w:val="af"/>
        <w:tblW w:w="8298" w:type="dxa"/>
        <w:tblLook w:val="04A0" w:firstRow="1" w:lastRow="0" w:firstColumn="1" w:lastColumn="0" w:noHBand="0" w:noVBand="1"/>
      </w:tblPr>
      <w:tblGrid>
        <w:gridCol w:w="1620"/>
        <w:gridCol w:w="1636"/>
        <w:gridCol w:w="1701"/>
        <w:gridCol w:w="1842"/>
        <w:gridCol w:w="1499"/>
      </w:tblGrid>
      <w:tr w:rsidR="002B2C89" w:rsidRPr="002B2C89" w14:paraId="08707591" w14:textId="77777777" w:rsidTr="57AC4C48">
        <w:tc>
          <w:tcPr>
            <w:tcW w:w="0" w:type="auto"/>
            <w:vMerge w:val="restart"/>
            <w:hideMark/>
          </w:tcPr>
          <w:p w14:paraId="09A09648" w14:textId="77777777" w:rsidR="002B2C89" w:rsidRPr="002B2C89" w:rsidRDefault="002B2C89" w:rsidP="002B2C89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  <w:t> CELL </w:t>
            </w:r>
          </w:p>
        </w:tc>
        <w:tc>
          <w:tcPr>
            <w:tcW w:w="3337" w:type="dxa"/>
            <w:gridSpan w:val="2"/>
            <w:hideMark/>
          </w:tcPr>
          <w:p w14:paraId="12406125" w14:textId="77777777" w:rsidR="002B2C89" w:rsidRPr="002B2C89" w:rsidRDefault="002B2C89" w:rsidP="002B2C89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b/>
                <w:bCs/>
                <w:color w:val="172B4D"/>
                <w:kern w:val="0"/>
                <w:szCs w:val="21"/>
              </w:rPr>
              <w:t>MC40</w:t>
            </w:r>
          </w:p>
        </w:tc>
        <w:tc>
          <w:tcPr>
            <w:tcW w:w="3341" w:type="dxa"/>
            <w:gridSpan w:val="2"/>
            <w:hideMark/>
          </w:tcPr>
          <w:p w14:paraId="4D7A07A2" w14:textId="77777777" w:rsidR="002B2C89" w:rsidRPr="002B2C89" w:rsidRDefault="002B2C89" w:rsidP="002B2C89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  <w:t> </w:t>
            </w:r>
            <w:r>
              <w:rPr>
                <w:rFonts w:ascii="Segoe UI" w:eastAsia="宋体" w:hAnsi="Segoe UI" w:cs="Segoe UI" w:hint="eastAsia"/>
                <w:b/>
                <w:bCs/>
                <w:color w:val="172B4D"/>
                <w:kern w:val="0"/>
                <w:szCs w:val="21"/>
              </w:rPr>
              <w:t>MC</w:t>
            </w:r>
            <w:r w:rsidRPr="002B2C89"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  <w:t> </w:t>
            </w:r>
            <w:r>
              <w:rPr>
                <w:rFonts w:ascii="Segoe UI" w:eastAsia="宋体" w:hAnsi="Segoe UI" w:cs="Segoe UI" w:hint="eastAsia"/>
                <w:b/>
                <w:bCs/>
                <w:color w:val="172B4D"/>
                <w:kern w:val="0"/>
                <w:szCs w:val="21"/>
              </w:rPr>
              <w:t>20</w:t>
            </w:r>
            <w:r>
              <w:rPr>
                <w:rFonts w:ascii="Segoe UI" w:eastAsia="宋体" w:hAnsi="Segoe UI" w:cs="Segoe UI" w:hint="eastAsia"/>
                <w:b/>
                <w:bCs/>
                <w:color w:val="172B4D"/>
                <w:kern w:val="0"/>
                <w:szCs w:val="21"/>
              </w:rPr>
              <w:t>（预估）</w:t>
            </w:r>
          </w:p>
        </w:tc>
      </w:tr>
      <w:tr w:rsidR="002B2C89" w:rsidRPr="002B2C89" w14:paraId="09E0EAF4" w14:textId="77777777" w:rsidTr="57AC4C48">
        <w:tc>
          <w:tcPr>
            <w:tcW w:w="0" w:type="auto"/>
            <w:vMerge/>
            <w:hideMark/>
          </w:tcPr>
          <w:p w14:paraId="16287F21" w14:textId="77777777" w:rsidR="002B2C89" w:rsidRPr="002B2C89" w:rsidRDefault="002B2C89" w:rsidP="002B2C89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</w:p>
        </w:tc>
        <w:tc>
          <w:tcPr>
            <w:tcW w:w="1636" w:type="dxa"/>
            <w:hideMark/>
          </w:tcPr>
          <w:p w14:paraId="68B162B0" w14:textId="77777777" w:rsidR="002B2C89" w:rsidRPr="002B2C89" w:rsidRDefault="002B2C89" w:rsidP="002B2C89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  <w:t>LUT </w:t>
            </w:r>
          </w:p>
        </w:tc>
        <w:tc>
          <w:tcPr>
            <w:tcW w:w="1701" w:type="dxa"/>
            <w:hideMark/>
          </w:tcPr>
          <w:p w14:paraId="515172CF" w14:textId="77777777" w:rsidR="002B2C89" w:rsidRPr="002B2C89" w:rsidRDefault="002B2C89" w:rsidP="002B2C89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  <w:t>REG </w:t>
            </w:r>
          </w:p>
        </w:tc>
        <w:tc>
          <w:tcPr>
            <w:tcW w:w="1842" w:type="dxa"/>
            <w:hideMark/>
          </w:tcPr>
          <w:p w14:paraId="002FC856" w14:textId="77777777" w:rsidR="002B2C89" w:rsidRPr="002B2C89" w:rsidRDefault="002B2C89" w:rsidP="002B2C89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  <w:t>LUT </w:t>
            </w:r>
          </w:p>
        </w:tc>
        <w:tc>
          <w:tcPr>
            <w:tcW w:w="1499" w:type="dxa"/>
            <w:hideMark/>
          </w:tcPr>
          <w:p w14:paraId="49480A61" w14:textId="77777777" w:rsidR="002B2C89" w:rsidRPr="002B2C89" w:rsidRDefault="002B2C89" w:rsidP="002B2C89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b/>
                <w:bCs/>
                <w:color w:val="172B4D"/>
                <w:kern w:val="0"/>
                <w:szCs w:val="21"/>
              </w:rPr>
              <w:t>REG </w:t>
            </w:r>
          </w:p>
        </w:tc>
      </w:tr>
      <w:tr w:rsidR="0028259E" w:rsidRPr="002B2C89" w14:paraId="482DC0B1" w14:textId="77777777" w:rsidTr="57AC4C48">
        <w:tc>
          <w:tcPr>
            <w:tcW w:w="0" w:type="auto"/>
            <w:hideMark/>
          </w:tcPr>
          <w:p w14:paraId="64FC1860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cpu_sys_top </w:t>
            </w:r>
          </w:p>
        </w:tc>
        <w:tc>
          <w:tcPr>
            <w:tcW w:w="1636" w:type="dxa"/>
            <w:hideMark/>
          </w:tcPr>
          <w:p w14:paraId="36401A8E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968034 </w:t>
            </w:r>
          </w:p>
        </w:tc>
        <w:tc>
          <w:tcPr>
            <w:tcW w:w="1701" w:type="dxa"/>
            <w:hideMark/>
          </w:tcPr>
          <w:p w14:paraId="544797D8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265426 </w:t>
            </w:r>
          </w:p>
        </w:tc>
        <w:tc>
          <w:tcPr>
            <w:tcW w:w="1842" w:type="dxa"/>
          </w:tcPr>
          <w:p w14:paraId="599926A3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50</w:t>
            </w: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万</w:t>
            </w:r>
          </w:p>
        </w:tc>
        <w:tc>
          <w:tcPr>
            <w:tcW w:w="1499" w:type="dxa"/>
          </w:tcPr>
          <w:p w14:paraId="636C2E01" w14:textId="77777777" w:rsidR="0028259E" w:rsidRPr="002B2C89" w:rsidRDefault="0028259E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</w:p>
        </w:tc>
      </w:tr>
      <w:tr w:rsidR="0028259E" w:rsidRPr="002B2C89" w14:paraId="02F3FB4B" w14:textId="77777777" w:rsidTr="57AC4C48">
        <w:tc>
          <w:tcPr>
            <w:tcW w:w="0" w:type="auto"/>
          </w:tcPr>
          <w:p w14:paraId="039ABEF8" w14:textId="0DBEAAD2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ap_sys </w:t>
            </w:r>
          </w:p>
        </w:tc>
        <w:tc>
          <w:tcPr>
            <w:tcW w:w="1636" w:type="dxa"/>
          </w:tcPr>
          <w:p w14:paraId="629CE032" w14:textId="66ABE8E4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726175 </w:t>
            </w:r>
          </w:p>
        </w:tc>
        <w:tc>
          <w:tcPr>
            <w:tcW w:w="1701" w:type="dxa"/>
          </w:tcPr>
          <w:p w14:paraId="3751CF88" w14:textId="6C12724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489599 </w:t>
            </w:r>
          </w:p>
        </w:tc>
        <w:tc>
          <w:tcPr>
            <w:tcW w:w="1842" w:type="dxa"/>
          </w:tcPr>
          <w:p w14:paraId="5893676D" w14:textId="1AB70CE0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25</w:t>
            </w: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万</w:t>
            </w:r>
          </w:p>
        </w:tc>
        <w:tc>
          <w:tcPr>
            <w:tcW w:w="1499" w:type="dxa"/>
          </w:tcPr>
          <w:p w14:paraId="29F3A454" w14:textId="77777777" w:rsidR="0028259E" w:rsidRPr="002B2C89" w:rsidRDefault="0028259E" w:rsidP="57AC4C48">
            <w:pPr>
              <w:widowControl/>
              <w:jc w:val="left"/>
              <w:rPr>
                <w:rFonts w:ascii="Segoe UI" w:eastAsia="宋体" w:hAnsi="Segoe UI" w:cs="Segoe UI"/>
                <w:b/>
                <w:bCs/>
                <w:color w:val="172B4D"/>
                <w:kern w:val="0"/>
                <w:highlight w:val="yellow"/>
              </w:rPr>
            </w:pPr>
          </w:p>
        </w:tc>
      </w:tr>
      <w:tr w:rsidR="0028259E" w:rsidRPr="002B2C89" w14:paraId="11C53E33" w14:textId="77777777" w:rsidTr="57AC4C48">
        <w:tc>
          <w:tcPr>
            <w:tcW w:w="0" w:type="auto"/>
            <w:hideMark/>
          </w:tcPr>
          <w:p w14:paraId="2BE525CF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ddr0_sys </w:t>
            </w:r>
          </w:p>
        </w:tc>
        <w:tc>
          <w:tcPr>
            <w:tcW w:w="1636" w:type="dxa"/>
            <w:hideMark/>
          </w:tcPr>
          <w:p w14:paraId="10E83DD5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384307 </w:t>
            </w:r>
          </w:p>
        </w:tc>
        <w:tc>
          <w:tcPr>
            <w:tcW w:w="1701" w:type="dxa"/>
            <w:hideMark/>
          </w:tcPr>
          <w:p w14:paraId="3898E0BB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227998 </w:t>
            </w:r>
          </w:p>
        </w:tc>
        <w:tc>
          <w:tcPr>
            <w:tcW w:w="1842" w:type="dxa"/>
          </w:tcPr>
          <w:p w14:paraId="5BF2434B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40</w:t>
            </w: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万</w:t>
            </w:r>
          </w:p>
        </w:tc>
        <w:tc>
          <w:tcPr>
            <w:tcW w:w="1499" w:type="dxa"/>
          </w:tcPr>
          <w:p w14:paraId="780C7A85" w14:textId="77777777" w:rsidR="0028259E" w:rsidRPr="002B2C89" w:rsidRDefault="0028259E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</w:p>
        </w:tc>
      </w:tr>
      <w:tr w:rsidR="0028259E" w:rsidRPr="002B2C89" w14:paraId="46182085" w14:textId="77777777" w:rsidTr="57AC4C48">
        <w:tc>
          <w:tcPr>
            <w:tcW w:w="0" w:type="auto"/>
            <w:hideMark/>
          </w:tcPr>
          <w:p w14:paraId="56EFE3FF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ddr1_sys </w:t>
            </w:r>
          </w:p>
        </w:tc>
        <w:tc>
          <w:tcPr>
            <w:tcW w:w="1636" w:type="dxa"/>
            <w:hideMark/>
          </w:tcPr>
          <w:p w14:paraId="4C0A93B0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383813 </w:t>
            </w:r>
          </w:p>
        </w:tc>
        <w:tc>
          <w:tcPr>
            <w:tcW w:w="1701" w:type="dxa"/>
            <w:hideMark/>
          </w:tcPr>
          <w:p w14:paraId="4CD0AFE9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227394 </w:t>
            </w:r>
          </w:p>
        </w:tc>
        <w:tc>
          <w:tcPr>
            <w:tcW w:w="1842" w:type="dxa"/>
          </w:tcPr>
          <w:p w14:paraId="7CF969D6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0</w:t>
            </w:r>
          </w:p>
        </w:tc>
        <w:tc>
          <w:tcPr>
            <w:tcW w:w="1499" w:type="dxa"/>
          </w:tcPr>
          <w:p w14:paraId="075E420A" w14:textId="77777777" w:rsidR="0028259E" w:rsidRPr="002B2C89" w:rsidRDefault="0028259E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</w:p>
        </w:tc>
      </w:tr>
      <w:tr w:rsidR="0028259E" w:rsidRPr="002B2C89" w14:paraId="0B3EE4E4" w14:textId="77777777" w:rsidTr="57AC4C48">
        <w:tc>
          <w:tcPr>
            <w:tcW w:w="0" w:type="auto"/>
            <w:hideMark/>
          </w:tcPr>
          <w:p w14:paraId="02604535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fabric_FabCen </w:t>
            </w:r>
          </w:p>
        </w:tc>
        <w:tc>
          <w:tcPr>
            <w:tcW w:w="1636" w:type="dxa"/>
            <w:hideMark/>
          </w:tcPr>
          <w:p w14:paraId="424BA2D9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175053 </w:t>
            </w:r>
          </w:p>
        </w:tc>
        <w:tc>
          <w:tcPr>
            <w:tcW w:w="1701" w:type="dxa"/>
            <w:hideMark/>
          </w:tcPr>
          <w:p w14:paraId="6AB33932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160811 </w:t>
            </w:r>
          </w:p>
        </w:tc>
        <w:tc>
          <w:tcPr>
            <w:tcW w:w="1842" w:type="dxa"/>
          </w:tcPr>
          <w:p w14:paraId="78A62640" w14:textId="77777777" w:rsidR="0028259E" w:rsidRPr="002B2C89" w:rsidRDefault="5B0969AB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10</w:t>
            </w:r>
            <w:r w:rsidRPr="57AC4C48"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  <w:t>万</w:t>
            </w:r>
          </w:p>
        </w:tc>
        <w:tc>
          <w:tcPr>
            <w:tcW w:w="1499" w:type="dxa"/>
          </w:tcPr>
          <w:p w14:paraId="19166574" w14:textId="77777777" w:rsidR="0028259E" w:rsidRPr="002B2C89" w:rsidRDefault="0028259E" w:rsidP="57AC4C48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highlight w:val="yellow"/>
              </w:rPr>
            </w:pPr>
          </w:p>
        </w:tc>
      </w:tr>
      <w:tr w:rsidR="0028259E" w:rsidRPr="0028259E" w14:paraId="24551094" w14:textId="77777777" w:rsidTr="57AC4C48">
        <w:tc>
          <w:tcPr>
            <w:tcW w:w="0" w:type="auto"/>
            <w:hideMark/>
          </w:tcPr>
          <w:p w14:paraId="13D44DD8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npu_sys </w:t>
            </w:r>
          </w:p>
        </w:tc>
        <w:tc>
          <w:tcPr>
            <w:tcW w:w="1636" w:type="dxa"/>
            <w:hideMark/>
          </w:tcPr>
          <w:p w14:paraId="4D21B515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2849927 </w:t>
            </w:r>
          </w:p>
        </w:tc>
        <w:tc>
          <w:tcPr>
            <w:tcW w:w="1701" w:type="dxa"/>
            <w:hideMark/>
          </w:tcPr>
          <w:p w14:paraId="45ED2559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1966597 </w:t>
            </w:r>
          </w:p>
        </w:tc>
        <w:tc>
          <w:tcPr>
            <w:tcW w:w="1842" w:type="dxa"/>
          </w:tcPr>
          <w:p w14:paraId="78ED73E3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150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万</w:t>
            </w:r>
          </w:p>
        </w:tc>
        <w:tc>
          <w:tcPr>
            <w:tcW w:w="1499" w:type="dxa"/>
          </w:tcPr>
          <w:p w14:paraId="5BE93A62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28259E" w:rsidRPr="002B2C89" w14:paraId="585C1944" w14:textId="77777777" w:rsidTr="57AC4C48">
        <w:tc>
          <w:tcPr>
            <w:tcW w:w="0" w:type="auto"/>
            <w:hideMark/>
          </w:tcPr>
          <w:p w14:paraId="79840CAD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venc_sys_top </w:t>
            </w:r>
          </w:p>
        </w:tc>
        <w:tc>
          <w:tcPr>
            <w:tcW w:w="1636" w:type="dxa"/>
            <w:hideMark/>
          </w:tcPr>
          <w:p w14:paraId="674B5E36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1412524 </w:t>
            </w:r>
          </w:p>
        </w:tc>
        <w:tc>
          <w:tcPr>
            <w:tcW w:w="1701" w:type="dxa"/>
            <w:hideMark/>
          </w:tcPr>
          <w:p w14:paraId="00C8706C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513408 </w:t>
            </w:r>
          </w:p>
        </w:tc>
        <w:tc>
          <w:tcPr>
            <w:tcW w:w="1842" w:type="dxa"/>
          </w:tcPr>
          <w:p w14:paraId="5D33A123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90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万</w:t>
            </w:r>
          </w:p>
        </w:tc>
        <w:tc>
          <w:tcPr>
            <w:tcW w:w="1499" w:type="dxa"/>
          </w:tcPr>
          <w:p w14:paraId="384BA73E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23651A" w:rsidRPr="002B2C89" w14:paraId="3C849B5B" w14:textId="77777777" w:rsidTr="57AC4C48">
        <w:tc>
          <w:tcPr>
            <w:tcW w:w="0" w:type="auto"/>
            <w:hideMark/>
          </w:tcPr>
          <w:p w14:paraId="58C7A6C4" w14:textId="77777777" w:rsidR="0023651A" w:rsidRPr="002B2C89" w:rsidRDefault="0023651A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vdec_sys_top </w:t>
            </w:r>
          </w:p>
        </w:tc>
        <w:tc>
          <w:tcPr>
            <w:tcW w:w="1636" w:type="dxa"/>
            <w:hideMark/>
          </w:tcPr>
          <w:p w14:paraId="7E5594D3" w14:textId="77777777" w:rsidR="0023651A" w:rsidRPr="002B2C89" w:rsidRDefault="0023651A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1203984 </w:t>
            </w:r>
          </w:p>
        </w:tc>
        <w:tc>
          <w:tcPr>
            <w:tcW w:w="1701" w:type="dxa"/>
            <w:hideMark/>
          </w:tcPr>
          <w:p w14:paraId="343B6ADF" w14:textId="77777777" w:rsidR="0023651A" w:rsidRPr="002B2C89" w:rsidRDefault="0023651A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592298 </w:t>
            </w:r>
          </w:p>
        </w:tc>
        <w:tc>
          <w:tcPr>
            <w:tcW w:w="1842" w:type="dxa"/>
          </w:tcPr>
          <w:p w14:paraId="667FCF8A" w14:textId="77777777" w:rsidR="0023651A" w:rsidRPr="002B2C89" w:rsidRDefault="0023651A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90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万</w:t>
            </w:r>
          </w:p>
        </w:tc>
        <w:tc>
          <w:tcPr>
            <w:tcW w:w="1499" w:type="dxa"/>
          </w:tcPr>
          <w:p w14:paraId="5049DBDD" w14:textId="77777777" w:rsidR="0023651A" w:rsidRPr="002B2C89" w:rsidRDefault="0023651A" w:rsidP="009D1197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28259E" w:rsidRPr="002B2C89" w14:paraId="706FB3B4" w14:textId="77777777" w:rsidTr="57AC4C48">
        <w:tc>
          <w:tcPr>
            <w:tcW w:w="0" w:type="auto"/>
            <w:hideMark/>
          </w:tcPr>
          <w:p w14:paraId="30DE3608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vdsp_sys_top </w:t>
            </w:r>
          </w:p>
        </w:tc>
        <w:tc>
          <w:tcPr>
            <w:tcW w:w="1636" w:type="dxa"/>
            <w:hideMark/>
          </w:tcPr>
          <w:p w14:paraId="5FC17EEA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1219758 </w:t>
            </w:r>
          </w:p>
        </w:tc>
        <w:tc>
          <w:tcPr>
            <w:tcW w:w="1701" w:type="dxa"/>
            <w:hideMark/>
          </w:tcPr>
          <w:p w14:paraId="7CD20652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399635 </w:t>
            </w:r>
          </w:p>
        </w:tc>
        <w:tc>
          <w:tcPr>
            <w:tcW w:w="1842" w:type="dxa"/>
          </w:tcPr>
          <w:p w14:paraId="4B584315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0</w:t>
            </w:r>
          </w:p>
        </w:tc>
        <w:tc>
          <w:tcPr>
            <w:tcW w:w="1499" w:type="dxa"/>
          </w:tcPr>
          <w:p w14:paraId="34B3F2EB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28259E" w:rsidRPr="002B2C89" w14:paraId="57EAD781" w14:textId="77777777" w:rsidTr="57AC4C48">
        <w:tc>
          <w:tcPr>
            <w:tcW w:w="0" w:type="auto"/>
            <w:hideMark/>
          </w:tcPr>
          <w:p w14:paraId="500EF605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isp_sys </w:t>
            </w:r>
          </w:p>
        </w:tc>
        <w:tc>
          <w:tcPr>
            <w:tcW w:w="1636" w:type="dxa"/>
            <w:hideMark/>
          </w:tcPr>
          <w:p w14:paraId="448CE770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586828 </w:t>
            </w:r>
          </w:p>
        </w:tc>
        <w:tc>
          <w:tcPr>
            <w:tcW w:w="1701" w:type="dxa"/>
            <w:hideMark/>
          </w:tcPr>
          <w:p w14:paraId="52DD7A55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408911 </w:t>
            </w:r>
          </w:p>
        </w:tc>
        <w:tc>
          <w:tcPr>
            <w:tcW w:w="1842" w:type="dxa"/>
          </w:tcPr>
          <w:p w14:paraId="6E3DEDCE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45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万</w:t>
            </w:r>
          </w:p>
        </w:tc>
        <w:tc>
          <w:tcPr>
            <w:tcW w:w="1499" w:type="dxa"/>
          </w:tcPr>
          <w:p w14:paraId="4F904CB7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28259E" w:rsidRPr="002B2C89" w14:paraId="5D4E31F3" w14:textId="77777777" w:rsidTr="57AC4C48">
        <w:tc>
          <w:tcPr>
            <w:tcW w:w="0" w:type="auto"/>
            <w:hideMark/>
          </w:tcPr>
          <w:p w14:paraId="151F3F9B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mm_sys_top </w:t>
            </w:r>
          </w:p>
        </w:tc>
        <w:tc>
          <w:tcPr>
            <w:tcW w:w="1636" w:type="dxa"/>
            <w:hideMark/>
          </w:tcPr>
          <w:p w14:paraId="44C99F0C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374685 </w:t>
            </w:r>
          </w:p>
        </w:tc>
        <w:tc>
          <w:tcPr>
            <w:tcW w:w="1701" w:type="dxa"/>
            <w:hideMark/>
          </w:tcPr>
          <w:p w14:paraId="3C24CE5F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260719 </w:t>
            </w:r>
          </w:p>
        </w:tc>
        <w:tc>
          <w:tcPr>
            <w:tcW w:w="1842" w:type="dxa"/>
          </w:tcPr>
          <w:p w14:paraId="27F2C60E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55</w:t>
            </w: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万</w:t>
            </w:r>
          </w:p>
        </w:tc>
        <w:tc>
          <w:tcPr>
            <w:tcW w:w="1499" w:type="dxa"/>
          </w:tcPr>
          <w:p w14:paraId="03EFCA41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28259E" w:rsidRPr="002B2C89" w14:paraId="3ED803F6" w14:textId="77777777" w:rsidTr="57AC4C48">
        <w:tc>
          <w:tcPr>
            <w:tcW w:w="0" w:type="auto"/>
            <w:hideMark/>
          </w:tcPr>
          <w:p w14:paraId="46C40268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flash_sys </w:t>
            </w:r>
          </w:p>
        </w:tc>
        <w:tc>
          <w:tcPr>
            <w:tcW w:w="1636" w:type="dxa"/>
            <w:hideMark/>
          </w:tcPr>
          <w:p w14:paraId="1E0BC1CA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27497 </w:t>
            </w:r>
          </w:p>
        </w:tc>
        <w:tc>
          <w:tcPr>
            <w:tcW w:w="1701" w:type="dxa"/>
            <w:hideMark/>
          </w:tcPr>
          <w:p w14:paraId="55D8EBF1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29278 </w:t>
            </w:r>
          </w:p>
        </w:tc>
        <w:tc>
          <w:tcPr>
            <w:tcW w:w="1842" w:type="dxa"/>
            <w:vMerge w:val="restart"/>
          </w:tcPr>
          <w:p w14:paraId="5B95CD12" w14:textId="25FA8A3C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>
              <w:rPr>
                <w:rFonts w:ascii="Segoe UI" w:eastAsia="宋体" w:hAnsi="Segoe UI" w:cs="Segoe UI" w:hint="eastAsia"/>
                <w:color w:val="172B4D"/>
                <w:kern w:val="0"/>
                <w:szCs w:val="21"/>
              </w:rPr>
              <w:t>暂时无法预估，但占用资源不多</w:t>
            </w:r>
          </w:p>
        </w:tc>
        <w:tc>
          <w:tcPr>
            <w:tcW w:w="1499" w:type="dxa"/>
          </w:tcPr>
          <w:p w14:paraId="5220BBB2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28259E" w:rsidRPr="002B2C89" w14:paraId="3818D768" w14:textId="77777777" w:rsidTr="57AC4C48">
        <w:tc>
          <w:tcPr>
            <w:tcW w:w="0" w:type="auto"/>
            <w:hideMark/>
          </w:tcPr>
          <w:p w14:paraId="71914100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common_sys </w:t>
            </w:r>
          </w:p>
        </w:tc>
        <w:tc>
          <w:tcPr>
            <w:tcW w:w="1636" w:type="dxa"/>
            <w:hideMark/>
          </w:tcPr>
          <w:p w14:paraId="0125374C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12316 </w:t>
            </w:r>
          </w:p>
        </w:tc>
        <w:tc>
          <w:tcPr>
            <w:tcW w:w="1701" w:type="dxa"/>
            <w:hideMark/>
          </w:tcPr>
          <w:p w14:paraId="46F71574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11693 </w:t>
            </w:r>
          </w:p>
        </w:tc>
        <w:tc>
          <w:tcPr>
            <w:tcW w:w="1842" w:type="dxa"/>
            <w:vMerge/>
          </w:tcPr>
          <w:p w14:paraId="13CB595B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1499" w:type="dxa"/>
          </w:tcPr>
          <w:p w14:paraId="6D9C8D39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28259E" w:rsidRPr="002B2C89" w14:paraId="23C7679C" w14:textId="77777777" w:rsidTr="57AC4C48">
        <w:tc>
          <w:tcPr>
            <w:tcW w:w="0" w:type="auto"/>
            <w:hideMark/>
          </w:tcPr>
          <w:p w14:paraId="196DB6EB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sen_sys </w:t>
            </w:r>
          </w:p>
        </w:tc>
        <w:tc>
          <w:tcPr>
            <w:tcW w:w="1636" w:type="dxa"/>
            <w:hideMark/>
          </w:tcPr>
          <w:p w14:paraId="416D0760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6397 </w:t>
            </w:r>
          </w:p>
        </w:tc>
        <w:tc>
          <w:tcPr>
            <w:tcW w:w="1701" w:type="dxa"/>
            <w:hideMark/>
          </w:tcPr>
          <w:p w14:paraId="7CA52987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5880 </w:t>
            </w:r>
          </w:p>
        </w:tc>
        <w:tc>
          <w:tcPr>
            <w:tcW w:w="1842" w:type="dxa"/>
            <w:vMerge/>
          </w:tcPr>
          <w:p w14:paraId="675E05EE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1499" w:type="dxa"/>
          </w:tcPr>
          <w:p w14:paraId="2FC17F8B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  <w:tr w:rsidR="0028259E" w:rsidRPr="002B2C89" w14:paraId="2EDF56E5" w14:textId="77777777" w:rsidTr="57AC4C48">
        <w:tc>
          <w:tcPr>
            <w:tcW w:w="0" w:type="auto"/>
            <w:hideMark/>
          </w:tcPr>
          <w:p w14:paraId="61466231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pin_pad </w:t>
            </w:r>
          </w:p>
        </w:tc>
        <w:tc>
          <w:tcPr>
            <w:tcW w:w="1636" w:type="dxa"/>
            <w:hideMark/>
          </w:tcPr>
          <w:p w14:paraId="4E6B5041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1733 </w:t>
            </w:r>
          </w:p>
        </w:tc>
        <w:tc>
          <w:tcPr>
            <w:tcW w:w="1701" w:type="dxa"/>
            <w:hideMark/>
          </w:tcPr>
          <w:p w14:paraId="5BFAB2A9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  <w:r w:rsidRPr="002B2C89">
              <w:rPr>
                <w:rFonts w:ascii="Segoe UI" w:eastAsia="宋体" w:hAnsi="Segoe UI" w:cs="Segoe UI"/>
                <w:color w:val="172B4D"/>
                <w:kern w:val="0"/>
                <w:szCs w:val="21"/>
              </w:rPr>
              <w:t>1223 </w:t>
            </w:r>
          </w:p>
        </w:tc>
        <w:tc>
          <w:tcPr>
            <w:tcW w:w="1842" w:type="dxa"/>
            <w:vMerge/>
          </w:tcPr>
          <w:p w14:paraId="0A4F7224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  <w:tc>
          <w:tcPr>
            <w:tcW w:w="1499" w:type="dxa"/>
          </w:tcPr>
          <w:p w14:paraId="5AE48A43" w14:textId="77777777" w:rsidR="0028259E" w:rsidRPr="002B2C89" w:rsidRDefault="0028259E" w:rsidP="0028259E">
            <w:pPr>
              <w:widowControl/>
              <w:jc w:val="left"/>
              <w:rPr>
                <w:rFonts w:ascii="Segoe UI" w:eastAsia="宋体" w:hAnsi="Segoe UI" w:cs="Segoe UI"/>
                <w:color w:val="172B4D"/>
                <w:kern w:val="0"/>
                <w:szCs w:val="21"/>
              </w:rPr>
            </w:pPr>
          </w:p>
        </w:tc>
      </w:tr>
    </w:tbl>
    <w:p w14:paraId="7ECCC0F5" w14:textId="77777777" w:rsidR="00595773" w:rsidRPr="001727F2" w:rsidRDefault="00595773" w:rsidP="00595773">
      <w:pPr>
        <w:pStyle w:val="3"/>
      </w:pPr>
      <w:bookmarkStart w:id="21" w:name="_Toc44522638"/>
      <w:r>
        <w:t>划片方案：</w:t>
      </w:r>
      <w:bookmarkEnd w:id="21"/>
    </w:p>
    <w:p w14:paraId="10138200" w14:textId="20AB14D8" w:rsidR="00595773" w:rsidRDefault="0028259E" w:rsidP="00595773">
      <w:pPr>
        <w:spacing w:beforeLines="50" w:before="156" w:afterLines="50" w:after="156" w:line="360" w:lineRule="auto"/>
        <w:ind w:firstLine="420"/>
      </w:pPr>
      <w:r>
        <w:rPr>
          <w:rFonts w:hint="eastAsia"/>
        </w:rPr>
        <w:t>设计原则：</w:t>
      </w:r>
      <w:r w:rsidR="00595773">
        <w:rPr>
          <w:rFonts w:hint="eastAsia"/>
        </w:rPr>
        <w:t>将整个MC20芯片的设计映射到2个/4个FPGA芯片中，尽量明确各sys在FPGA上的映射，确定芯片两两之间信号，减少互联信号数量，通过HSTDM设计方法实现互连管脚的时分复用，HSTDM目前每个FPGA间有3个HT3接口，每个HT3接口有48个IO，单个IO频率最高可达到1.2G。</w:t>
      </w:r>
      <w:r>
        <w:rPr>
          <w:rFonts w:hint="eastAsia"/>
        </w:rPr>
        <w:t>设计中最紧张的资源是LUT资源，其他资源均充足，划片按LUT资源划分。</w:t>
      </w:r>
    </w:p>
    <w:p w14:paraId="5E4B551E" w14:textId="18AEA6F2" w:rsidR="0028259E" w:rsidRDefault="0028259E" w:rsidP="00595773">
      <w:pPr>
        <w:spacing w:beforeLines="50" w:before="156" w:afterLines="50" w:after="156" w:line="360" w:lineRule="auto"/>
        <w:ind w:firstLine="420"/>
      </w:pPr>
      <w:r>
        <w:rPr>
          <w:rFonts w:hint="eastAsia"/>
        </w:rPr>
        <w:t>HAPS80-S104共有4颗VU440-FPGA，每颗F</w:t>
      </w:r>
      <w:r>
        <w:t>PGA</w:t>
      </w:r>
      <w:r>
        <w:rPr>
          <w:rFonts w:hint="eastAsia"/>
        </w:rPr>
        <w:t>有260万LUT，按70%使用量估算每颗FPGA可使用LUT数180万。</w:t>
      </w:r>
    </w:p>
    <w:p w14:paraId="26AFE382" w14:textId="32B98757" w:rsidR="0028259E" w:rsidRDefault="0028259E" w:rsidP="0023651A">
      <w:pPr>
        <w:spacing w:beforeLines="50" w:before="156" w:afterLines="50" w:after="156" w:line="360" w:lineRule="auto"/>
        <w:ind w:firstLine="420"/>
      </w:pPr>
      <w:r>
        <w:rPr>
          <w:rFonts w:hint="eastAsia"/>
        </w:rPr>
        <w:t>根据上节粗略估算，base_sys</w:t>
      </w:r>
      <w:r>
        <w:t>(cpu+ddr+ap+fabric+</w:t>
      </w:r>
      <w:r w:rsidR="0023651A">
        <w:t>flash</w:t>
      </w:r>
      <w:r>
        <w:t>)</w:t>
      </w:r>
      <w:r w:rsidR="0023651A">
        <w:rPr>
          <w:rFonts w:hint="eastAsia"/>
        </w:rPr>
        <w:t>≈130万，可以考虑将base_sys放在同一颗FPGA上实现，</w:t>
      </w:r>
      <w:r w:rsidR="0023651A" w:rsidRPr="009D1197">
        <w:rPr>
          <w:rFonts w:hint="eastAsia"/>
          <w:b/>
        </w:rPr>
        <w:t>前提是HT3接口充足</w:t>
      </w:r>
      <w:r w:rsidR="0023651A">
        <w:rPr>
          <w:rFonts w:hint="eastAsia"/>
        </w:rPr>
        <w:t>。</w:t>
      </w:r>
      <w:r>
        <w:rPr>
          <w:rFonts w:hint="eastAsia"/>
        </w:rPr>
        <w:t>基于</w:t>
      </w:r>
      <w:r w:rsidR="0023651A">
        <w:rPr>
          <w:rFonts w:hint="eastAsia"/>
        </w:rPr>
        <w:t>以上，</w:t>
      </w:r>
      <w:r>
        <w:rPr>
          <w:rFonts w:hint="eastAsia"/>
        </w:rPr>
        <w:t>HAPS平台的MC20芯片的FPGA</w:t>
      </w:r>
      <w:r w:rsidR="0023651A">
        <w:rPr>
          <w:rFonts w:hint="eastAsia"/>
        </w:rPr>
        <w:t>原型验证中设计的划片方案如图所示：</w:t>
      </w:r>
    </w:p>
    <w:p w14:paraId="1289EA2D" w14:textId="26BAC44A" w:rsidR="0023651A" w:rsidRDefault="007C50D3" w:rsidP="0023651A">
      <w:pPr>
        <w:spacing w:beforeLines="50" w:before="156" w:afterLines="50" w:after="156" w:line="360" w:lineRule="auto"/>
      </w:pPr>
      <w:r>
        <w:rPr>
          <w:noProof/>
        </w:rPr>
        <w:lastRenderedPageBreak/>
        <w:drawing>
          <wp:inline distT="0" distB="0" distL="0" distR="0" wp14:anchorId="6A46742D" wp14:editId="33C51C95">
            <wp:extent cx="5274310" cy="4071025"/>
            <wp:effectExtent l="0" t="0" r="2540" b="5715"/>
            <wp:docPr id="357530231" name="图片 2" descr="C:\Users\52274\Desktop\FPGA原型验证\MC20\mc20划片方案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7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AB7485" w14:textId="2CD37588" w:rsidR="007C50D3" w:rsidRDefault="007C50D3" w:rsidP="000C039A">
      <w:pPr>
        <w:spacing w:beforeLines="50" w:before="156" w:afterLines="50" w:after="156" w:line="360" w:lineRule="auto"/>
      </w:pPr>
      <w:r>
        <w:tab/>
      </w:r>
      <w:r>
        <w:rPr>
          <w:rFonts w:hint="eastAsia"/>
        </w:rPr>
        <w:t>根据初步评估的资源，理论上可以将整个设计放在一台haps80-s104中，但考虑布局布线等问题，后期实现时可能需要做裁剪或其他调整。对于子系统需求，可采用以下方案</w:t>
      </w:r>
      <w:r w:rsidR="009D1197">
        <w:rPr>
          <w:rFonts w:hint="eastAsia"/>
        </w:rPr>
        <w:t>：</w:t>
      </w:r>
    </w:p>
    <w:tbl>
      <w:tblPr>
        <w:tblStyle w:val="af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4678"/>
        <w:gridCol w:w="1922"/>
      </w:tblGrid>
      <w:tr w:rsidR="009D1197" w14:paraId="6446529B" w14:textId="77777777" w:rsidTr="000C039A">
        <w:trPr>
          <w:trHeight w:hRule="exact" w:val="567"/>
          <w:jc w:val="center"/>
        </w:trPr>
        <w:tc>
          <w:tcPr>
            <w:tcW w:w="1696" w:type="dxa"/>
            <w:vAlign w:val="center"/>
          </w:tcPr>
          <w:p w14:paraId="1BA765F3" w14:textId="46668AB3" w:rsidR="009D1197" w:rsidRDefault="009D1197" w:rsidP="009D1197">
            <w:pPr>
              <w:spacing w:beforeLines="50" w:before="156" w:afterLines="50" w:after="156" w:line="360" w:lineRule="auto"/>
            </w:pPr>
            <w:r>
              <w:t>S</w:t>
            </w:r>
            <w:r>
              <w:rPr>
                <w:rFonts w:hint="eastAsia"/>
              </w:rPr>
              <w:t>ub</w:t>
            </w:r>
            <w:r>
              <w:t xml:space="preserve"> </w:t>
            </w:r>
            <w:r>
              <w:rPr>
                <w:rFonts w:hint="eastAsia"/>
              </w:rPr>
              <w:t>sys</w:t>
            </w:r>
          </w:p>
        </w:tc>
        <w:tc>
          <w:tcPr>
            <w:tcW w:w="4678" w:type="dxa"/>
            <w:vAlign w:val="center"/>
          </w:tcPr>
          <w:p w14:paraId="7FFEE6A7" w14:textId="70FB7F74" w:rsidR="009D1197" w:rsidRDefault="009D1197" w:rsidP="009D1197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包含sys</w:t>
            </w:r>
          </w:p>
        </w:tc>
        <w:tc>
          <w:tcPr>
            <w:tcW w:w="1922" w:type="dxa"/>
            <w:vAlign w:val="center"/>
          </w:tcPr>
          <w:p w14:paraId="70E38A87" w14:textId="567B037F" w:rsidR="009D1197" w:rsidRDefault="009D1197" w:rsidP="009D1197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FPGA数量</w:t>
            </w:r>
          </w:p>
        </w:tc>
      </w:tr>
      <w:tr w:rsidR="009D1197" w14:paraId="6ED32BD2" w14:textId="77777777" w:rsidTr="000C039A">
        <w:trPr>
          <w:trHeight w:hRule="exact" w:val="567"/>
          <w:jc w:val="center"/>
        </w:trPr>
        <w:tc>
          <w:tcPr>
            <w:tcW w:w="1696" w:type="dxa"/>
            <w:vAlign w:val="center"/>
          </w:tcPr>
          <w:p w14:paraId="4FB13C56" w14:textId="163B27B9" w:rsidR="009D1197" w:rsidRDefault="009D1197" w:rsidP="009D1197">
            <w:pPr>
              <w:spacing w:beforeLines="50" w:before="156" w:afterLines="50" w:after="156" w:line="360" w:lineRule="auto"/>
            </w:pPr>
            <w:r>
              <w:t>base_sys</w:t>
            </w:r>
          </w:p>
        </w:tc>
        <w:tc>
          <w:tcPr>
            <w:tcW w:w="4678" w:type="dxa"/>
            <w:vAlign w:val="center"/>
          </w:tcPr>
          <w:p w14:paraId="5D6497D7" w14:textId="766F92CF" w:rsidR="009D1197" w:rsidRDefault="009D1197" w:rsidP="009D1197">
            <w:pPr>
              <w:spacing w:beforeLines="50" w:before="156" w:afterLines="50" w:after="156" w:line="360" w:lineRule="auto"/>
            </w:pPr>
            <w:r>
              <w:t>CPU+SRAM+DDR+JTAG+Uart</w:t>
            </w:r>
          </w:p>
        </w:tc>
        <w:tc>
          <w:tcPr>
            <w:tcW w:w="1922" w:type="dxa"/>
            <w:vAlign w:val="center"/>
          </w:tcPr>
          <w:p w14:paraId="772202D2" w14:textId="31600EA7" w:rsidR="009D1197" w:rsidRDefault="009D1197" w:rsidP="009D1197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单颗</w:t>
            </w:r>
          </w:p>
        </w:tc>
      </w:tr>
      <w:tr w:rsidR="009D1197" w14:paraId="52BFA1F0" w14:textId="77777777" w:rsidTr="000C039A">
        <w:trPr>
          <w:trHeight w:hRule="exact" w:val="567"/>
          <w:jc w:val="center"/>
        </w:trPr>
        <w:tc>
          <w:tcPr>
            <w:tcW w:w="1696" w:type="dxa"/>
            <w:vAlign w:val="center"/>
          </w:tcPr>
          <w:p w14:paraId="78DBDDFF" w14:textId="7D4922CD" w:rsidR="009D1197" w:rsidRDefault="009D1197" w:rsidP="009D1197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ROM</w:t>
            </w:r>
            <w:r>
              <w:t>_sys</w:t>
            </w:r>
          </w:p>
        </w:tc>
        <w:tc>
          <w:tcPr>
            <w:tcW w:w="4678" w:type="dxa"/>
            <w:vAlign w:val="center"/>
          </w:tcPr>
          <w:p w14:paraId="25E069BD" w14:textId="5F12FE36" w:rsidR="009D1197" w:rsidRDefault="009D1197" w:rsidP="009D1197">
            <w:pPr>
              <w:spacing w:beforeLines="50" w:before="156" w:afterLines="50" w:after="156" w:line="360" w:lineRule="auto"/>
            </w:pPr>
            <w:r>
              <w:t>CPU+SRAM+DDR+JTAG+Uart</w:t>
            </w:r>
            <w:r>
              <w:rPr>
                <w:rFonts w:hint="eastAsia"/>
              </w:rPr>
              <w:t>+</w:t>
            </w:r>
            <w:r>
              <w:t>Rom/Ram</w:t>
            </w:r>
          </w:p>
        </w:tc>
        <w:tc>
          <w:tcPr>
            <w:tcW w:w="1922" w:type="dxa"/>
            <w:vAlign w:val="center"/>
          </w:tcPr>
          <w:p w14:paraId="2D4532EE" w14:textId="76C4C46C" w:rsidR="009D1197" w:rsidRDefault="009D1197" w:rsidP="009D1197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单颗</w:t>
            </w:r>
          </w:p>
        </w:tc>
      </w:tr>
      <w:tr w:rsidR="009D1197" w14:paraId="3067C6AE" w14:textId="77777777" w:rsidTr="000C039A">
        <w:trPr>
          <w:trHeight w:hRule="exact" w:val="567"/>
          <w:jc w:val="center"/>
        </w:trPr>
        <w:tc>
          <w:tcPr>
            <w:tcW w:w="1696" w:type="dxa"/>
            <w:vAlign w:val="center"/>
          </w:tcPr>
          <w:p w14:paraId="1CB446FC" w14:textId="5F1E8895" w:rsidR="009D1197" w:rsidRDefault="009D1197" w:rsidP="009D1197">
            <w:pPr>
              <w:spacing w:beforeLines="50" w:before="156" w:afterLines="50" w:after="156" w:line="360" w:lineRule="auto"/>
            </w:pPr>
            <w:r>
              <w:t>ISP_sys</w:t>
            </w:r>
          </w:p>
        </w:tc>
        <w:tc>
          <w:tcPr>
            <w:tcW w:w="4678" w:type="dxa"/>
            <w:vAlign w:val="center"/>
          </w:tcPr>
          <w:p w14:paraId="4B14005F" w14:textId="596E491C" w:rsidR="009D1197" w:rsidRDefault="009D1197" w:rsidP="009D1197">
            <w:pPr>
              <w:spacing w:beforeLines="50" w:before="156" w:afterLines="50" w:after="156" w:line="360" w:lineRule="auto"/>
            </w:pPr>
            <w:r>
              <w:t>base_sys + PreISP</w:t>
            </w:r>
          </w:p>
        </w:tc>
        <w:tc>
          <w:tcPr>
            <w:tcW w:w="1922" w:type="dxa"/>
            <w:vAlign w:val="center"/>
          </w:tcPr>
          <w:p w14:paraId="595F19A5" w14:textId="1A60DDF7" w:rsidR="009D1197" w:rsidRDefault="009D1197" w:rsidP="009D1197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双颗</w:t>
            </w:r>
          </w:p>
        </w:tc>
      </w:tr>
      <w:tr w:rsidR="009D1197" w14:paraId="6B8D3E35" w14:textId="77777777" w:rsidTr="000C039A">
        <w:trPr>
          <w:trHeight w:hRule="exact" w:val="567"/>
          <w:jc w:val="center"/>
        </w:trPr>
        <w:tc>
          <w:tcPr>
            <w:tcW w:w="1696" w:type="dxa"/>
            <w:vAlign w:val="center"/>
          </w:tcPr>
          <w:p w14:paraId="183DBEBB" w14:textId="35F0617C" w:rsidR="009D1197" w:rsidRDefault="009D1197" w:rsidP="009D1197">
            <w:pPr>
              <w:spacing w:beforeLines="50" w:before="156" w:afterLines="50" w:after="156" w:line="360" w:lineRule="auto"/>
            </w:pPr>
            <w:r>
              <w:t>NPU_sys</w:t>
            </w:r>
          </w:p>
        </w:tc>
        <w:tc>
          <w:tcPr>
            <w:tcW w:w="4678" w:type="dxa"/>
            <w:vAlign w:val="center"/>
          </w:tcPr>
          <w:p w14:paraId="13CAC448" w14:textId="0F29DE75" w:rsidR="009D1197" w:rsidRDefault="009D1197" w:rsidP="009D1197">
            <w:pPr>
              <w:spacing w:beforeLines="50" w:before="156" w:afterLines="50" w:after="156" w:line="360" w:lineRule="auto"/>
            </w:pPr>
            <w:r>
              <w:t>base_sys + NPU</w:t>
            </w:r>
          </w:p>
        </w:tc>
        <w:tc>
          <w:tcPr>
            <w:tcW w:w="1922" w:type="dxa"/>
            <w:vAlign w:val="center"/>
          </w:tcPr>
          <w:p w14:paraId="64D8C869" w14:textId="5373628C" w:rsidR="009D1197" w:rsidRDefault="009D1197" w:rsidP="009D1197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双颗</w:t>
            </w:r>
          </w:p>
        </w:tc>
      </w:tr>
      <w:tr w:rsidR="009D1197" w14:paraId="223D3D6F" w14:textId="77777777" w:rsidTr="000C039A">
        <w:trPr>
          <w:trHeight w:hRule="exact" w:val="567"/>
          <w:jc w:val="center"/>
        </w:trPr>
        <w:tc>
          <w:tcPr>
            <w:tcW w:w="1696" w:type="dxa"/>
            <w:vAlign w:val="center"/>
          </w:tcPr>
          <w:p w14:paraId="24985DD5" w14:textId="68EF97F5" w:rsidR="009D1197" w:rsidRDefault="009D1197" w:rsidP="009D1197">
            <w:pPr>
              <w:spacing w:beforeLines="50" w:before="156" w:afterLines="50" w:after="156" w:line="360" w:lineRule="auto"/>
            </w:pPr>
            <w:r>
              <w:t>Video_sys</w:t>
            </w:r>
          </w:p>
        </w:tc>
        <w:tc>
          <w:tcPr>
            <w:tcW w:w="4678" w:type="dxa"/>
            <w:vAlign w:val="center"/>
          </w:tcPr>
          <w:p w14:paraId="0454817C" w14:textId="4C84894D" w:rsidR="009D1197" w:rsidRDefault="009D1197" w:rsidP="009D1197">
            <w:pPr>
              <w:spacing w:beforeLines="50" w:before="156" w:afterLines="50" w:after="156" w:line="360" w:lineRule="auto"/>
            </w:pPr>
            <w:r>
              <w:t>base_sys + Video Enc + Video Dec</w:t>
            </w:r>
          </w:p>
        </w:tc>
        <w:tc>
          <w:tcPr>
            <w:tcW w:w="1922" w:type="dxa"/>
            <w:vAlign w:val="center"/>
          </w:tcPr>
          <w:p w14:paraId="38F82200" w14:textId="0C98670F" w:rsidR="009D1197" w:rsidRDefault="009D1197" w:rsidP="009D1197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双颗</w:t>
            </w:r>
          </w:p>
        </w:tc>
      </w:tr>
      <w:tr w:rsidR="009D1197" w14:paraId="1A6E5803" w14:textId="77777777" w:rsidTr="000C039A">
        <w:trPr>
          <w:trHeight w:hRule="exact" w:val="567"/>
          <w:jc w:val="center"/>
        </w:trPr>
        <w:tc>
          <w:tcPr>
            <w:tcW w:w="1696" w:type="dxa"/>
            <w:vAlign w:val="center"/>
          </w:tcPr>
          <w:p w14:paraId="050274E8" w14:textId="7396D9BB" w:rsidR="009D1197" w:rsidRDefault="009D1197" w:rsidP="009D1197">
            <w:pPr>
              <w:spacing w:beforeLines="50" w:before="156" w:afterLines="50" w:after="156" w:line="360" w:lineRule="auto"/>
            </w:pPr>
            <w:r>
              <w:t>DPU_sys</w:t>
            </w:r>
          </w:p>
        </w:tc>
        <w:tc>
          <w:tcPr>
            <w:tcW w:w="4678" w:type="dxa"/>
            <w:vAlign w:val="center"/>
          </w:tcPr>
          <w:p w14:paraId="4A4B9D41" w14:textId="2287C3A6" w:rsidR="009D1197" w:rsidRDefault="009D1197" w:rsidP="009D1197">
            <w:pPr>
              <w:spacing w:beforeLines="50" w:before="156" w:afterLines="50" w:after="156" w:line="360" w:lineRule="auto"/>
            </w:pPr>
            <w:r>
              <w:t>base_sys +DPU + TDE</w:t>
            </w:r>
          </w:p>
        </w:tc>
        <w:tc>
          <w:tcPr>
            <w:tcW w:w="1922" w:type="dxa"/>
            <w:vAlign w:val="center"/>
          </w:tcPr>
          <w:p w14:paraId="51DCB090" w14:textId="4DB667E4" w:rsidR="009D1197" w:rsidRDefault="009D1197" w:rsidP="009D1197">
            <w:pPr>
              <w:spacing w:beforeLines="50" w:before="156" w:afterLines="50" w:after="156" w:line="360" w:lineRule="auto"/>
            </w:pPr>
            <w:r>
              <w:rPr>
                <w:rFonts w:hint="eastAsia"/>
              </w:rPr>
              <w:t>双颗</w:t>
            </w:r>
          </w:p>
        </w:tc>
      </w:tr>
    </w:tbl>
    <w:p w14:paraId="693F6FC6" w14:textId="07D65956" w:rsidR="009D1197" w:rsidRPr="000C039A" w:rsidRDefault="009D1197" w:rsidP="005DF804">
      <w:pPr>
        <w:pStyle w:val="ab"/>
        <w:numPr>
          <w:ilvl w:val="0"/>
          <w:numId w:val="44"/>
        </w:numPr>
        <w:spacing w:beforeLines="50" w:before="156" w:afterLines="50" w:after="156" w:line="360" w:lineRule="auto"/>
        <w:ind w:firstLineChars="0"/>
        <w:rPr>
          <w:b/>
          <w:bCs/>
        </w:rPr>
      </w:pPr>
      <w:r w:rsidRPr="005DF804">
        <w:rPr>
          <w:b/>
          <w:bCs/>
        </w:rPr>
        <w:t>还有一点需要注意，我们前期需要使用xilinx的ddr IP代替，而Xilinx对于我们使用的vu440芯片没有lpddr4 ip，只有ddr3和ddr4，出于成本考虑使用haps上自带的用于</w:t>
      </w:r>
      <w:r w:rsidR="000C039A" w:rsidRPr="005DF804">
        <w:rPr>
          <w:b/>
          <w:bCs/>
        </w:rPr>
        <w:t>deep trace debug</w:t>
      </w:r>
      <w:r w:rsidRPr="005DF804">
        <w:rPr>
          <w:b/>
          <w:bCs/>
        </w:rPr>
        <w:t>功能的ddr3代替，所以前期无法使用</w:t>
      </w:r>
      <w:r w:rsidR="000C039A" w:rsidRPr="005DF804">
        <w:rPr>
          <w:b/>
          <w:bCs/>
        </w:rPr>
        <w:t>DTD功能</w:t>
      </w:r>
      <w:r w:rsidR="1074216F" w:rsidRPr="005DF804">
        <w:rPr>
          <w:b/>
          <w:bCs/>
        </w:rPr>
        <w:t>.而且需要另采购DDR3子。如有</w:t>
      </w:r>
      <w:r w:rsidR="000C039A" w:rsidRPr="005DF804">
        <w:rPr>
          <w:b/>
          <w:bCs/>
        </w:rPr>
        <w:t>特殊情况</w:t>
      </w:r>
      <w:r w:rsidR="4A913576" w:rsidRPr="005DF804">
        <w:rPr>
          <w:b/>
          <w:bCs/>
        </w:rPr>
        <w:t>需要用到DTD功能</w:t>
      </w:r>
      <w:r w:rsidR="000C039A" w:rsidRPr="005DF804">
        <w:rPr>
          <w:b/>
          <w:bCs/>
        </w:rPr>
        <w:t>时可以插两颗ddr3子板实现。</w:t>
      </w:r>
    </w:p>
    <w:p w14:paraId="79CD9E5A" w14:textId="77777777" w:rsidR="006F591A" w:rsidRPr="001727F2" w:rsidRDefault="006F591A" w:rsidP="006F591A">
      <w:pPr>
        <w:pStyle w:val="3"/>
      </w:pPr>
      <w:bookmarkStart w:id="22" w:name="_Toc44522639"/>
      <w:r>
        <w:lastRenderedPageBreak/>
        <w:t>PIN设计：</w:t>
      </w:r>
      <w:bookmarkEnd w:id="22"/>
    </w:p>
    <w:p w14:paraId="1023EA4A" w14:textId="1206F810" w:rsidR="006F591A" w:rsidRDefault="003A29BE" w:rsidP="006F591A">
      <w:pPr>
        <w:spacing w:beforeLines="50" w:before="156" w:afterLines="50" w:after="156" w:line="360" w:lineRule="auto"/>
        <w:ind w:firstLine="420"/>
      </w:pPr>
      <w:r>
        <w:rPr>
          <w:rFonts w:hint="eastAsia"/>
        </w:rPr>
        <w:t>设计原则：去掉IOMUX，减少可能增加delay和布线拥塞的可能</w:t>
      </w:r>
      <w:r w:rsidR="006F591A">
        <w:rPr>
          <w:rFonts w:hint="eastAsia"/>
        </w:rPr>
        <w:t>。</w:t>
      </w:r>
    </w:p>
    <w:p w14:paraId="261E425A" w14:textId="77777777" w:rsidR="001727F2" w:rsidRPr="001727F2" w:rsidRDefault="00E41059" w:rsidP="001727F2">
      <w:pPr>
        <w:pStyle w:val="3"/>
      </w:pPr>
      <w:bookmarkStart w:id="23" w:name="_Toc44522640"/>
      <w:r>
        <w:t>时钟方案</w:t>
      </w:r>
      <w:r w:rsidR="001727F2">
        <w:t>：</w:t>
      </w:r>
      <w:bookmarkEnd w:id="23"/>
    </w:p>
    <w:p w14:paraId="1E3CA34B" w14:textId="1CF5D3AA" w:rsidR="00D85470" w:rsidRDefault="001071C3" w:rsidP="00D85470">
      <w:pPr>
        <w:spacing w:beforeLines="50" w:before="156" w:afterLines="50" w:after="156" w:line="360" w:lineRule="auto"/>
      </w:pPr>
      <w:r>
        <w:rPr>
          <w:noProof/>
        </w:rPr>
        <w:drawing>
          <wp:inline distT="0" distB="0" distL="0" distR="0" wp14:anchorId="68418749" wp14:editId="7EE8148E">
            <wp:extent cx="5274310" cy="3197294"/>
            <wp:effectExtent l="0" t="0" r="2540" b="3175"/>
            <wp:docPr id="1616151406" name="图片 1" descr="C:\Users\52274\Desktop\FPGA原型验证\MC20\mc20_clk_fpg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7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FAC262" w14:textId="081DEDB4" w:rsidR="001727F2" w:rsidRDefault="001071C3" w:rsidP="00E41059">
      <w:pPr>
        <w:spacing w:beforeLines="50" w:before="156" w:afterLines="50" w:after="156" w:line="360" w:lineRule="auto"/>
        <w:ind w:firstLine="420"/>
      </w:pPr>
      <w:r>
        <w:rPr>
          <w:rFonts w:hint="eastAsia"/>
        </w:rPr>
        <w:t>设计原则：时钟尽可能简单，同频尽量复用，原则上</w:t>
      </w:r>
      <w:r w:rsidR="003A29BE">
        <w:rPr>
          <w:rFonts w:hint="eastAsia"/>
        </w:rPr>
        <w:t>clk_gate，</w:t>
      </w:r>
      <w:r w:rsidR="003A29BE">
        <w:t>clk_mux</w:t>
      </w:r>
      <w:r>
        <w:rPr>
          <w:rFonts w:hint="eastAsia"/>
        </w:rPr>
        <w:t>全部去掉</w:t>
      </w:r>
      <w:r w:rsidR="001727F2">
        <w:rPr>
          <w:rFonts w:hint="eastAsia"/>
        </w:rPr>
        <w:t>。</w:t>
      </w:r>
    </w:p>
    <w:p w14:paraId="2683883A" w14:textId="4F008363" w:rsidR="00131DD9" w:rsidRPr="001727F2" w:rsidRDefault="00131DD9" w:rsidP="00131DD9">
      <w:pPr>
        <w:pStyle w:val="3"/>
      </w:pPr>
      <w:r>
        <w:rPr>
          <w:rFonts w:hint="eastAsia"/>
        </w:rPr>
        <w:t>代码移植</w:t>
      </w:r>
      <w:r>
        <w:t>：</w:t>
      </w:r>
    </w:p>
    <w:p w14:paraId="7F34C557" w14:textId="57EC32BF" w:rsidR="00131DD9" w:rsidRDefault="00131DD9" w:rsidP="00131DD9">
      <w:pPr>
        <w:pStyle w:val="4"/>
        <w:spacing w:before="312" w:after="156"/>
      </w:pPr>
      <w:r>
        <w:rPr>
          <w:rFonts w:hint="eastAsia"/>
        </w:rPr>
        <w:t>分支</w:t>
      </w:r>
    </w:p>
    <w:p w14:paraId="1B63AE8B" w14:textId="399F63FD" w:rsidR="00131DD9" w:rsidRPr="00131DD9" w:rsidRDefault="00131DD9" w:rsidP="00131DD9">
      <w:pPr>
        <w:ind w:firstLine="420"/>
        <w:rPr>
          <w:rFonts w:hint="eastAsia"/>
        </w:rPr>
      </w:pPr>
      <w:r>
        <w:rPr>
          <w:rFonts w:hint="eastAsia"/>
        </w:rPr>
        <w:t>通过</w:t>
      </w:r>
    </w:p>
    <w:p w14:paraId="335C6121" w14:textId="77777777" w:rsidR="00171809" w:rsidRDefault="00171809" w:rsidP="00171809">
      <w:pPr>
        <w:pStyle w:val="2"/>
      </w:pPr>
      <w:bookmarkStart w:id="24" w:name="_Toc470723425"/>
      <w:bookmarkStart w:id="25" w:name="_Toc44522641"/>
      <w:r>
        <w:t>接口</w:t>
      </w:r>
      <w:r w:rsidR="001727F2">
        <w:t>验证方案</w:t>
      </w:r>
      <w:bookmarkEnd w:id="24"/>
      <w:bookmarkEnd w:id="25"/>
    </w:p>
    <w:p w14:paraId="73B1FB84" w14:textId="77777777" w:rsidR="00FA40AB" w:rsidRDefault="00FA40AB" w:rsidP="00FA40AB">
      <w:pPr>
        <w:pStyle w:val="3"/>
      </w:pPr>
      <w:bookmarkStart w:id="26" w:name="_Toc44522642"/>
      <w:r>
        <w:t>JTAG接口验证</w:t>
      </w:r>
      <w:bookmarkEnd w:id="26"/>
    </w:p>
    <w:p w14:paraId="0E0AEFE4" w14:textId="77777777" w:rsidR="00FA40AB" w:rsidRDefault="00FA40AB" w:rsidP="00FA40AB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测试目的</w:t>
      </w:r>
    </w:p>
    <w:p w14:paraId="54A1B7E6" w14:textId="77777777" w:rsidR="00FA40AB" w:rsidRDefault="00FA40AB" w:rsidP="00FA40AB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验证arm JTAG接口的调试功能的正确性</w:t>
      </w:r>
    </w:p>
    <w:p w14:paraId="5B18C3A0" w14:textId="77777777" w:rsidR="00FA40AB" w:rsidRDefault="00FA40AB" w:rsidP="00FA40AB">
      <w:pPr>
        <w:pStyle w:val="ab"/>
        <w:numPr>
          <w:ilvl w:val="0"/>
          <w:numId w:val="32"/>
        </w:numPr>
        <w:ind w:firstLineChars="0"/>
      </w:pPr>
      <w:r>
        <w:rPr>
          <w:rFonts w:hint="eastAsia"/>
        </w:rPr>
        <w:t>测试步骤</w:t>
      </w:r>
    </w:p>
    <w:p w14:paraId="6015BF7E" w14:textId="77777777" w:rsidR="00FA40AB" w:rsidRPr="00600CF8" w:rsidRDefault="00FA40AB" w:rsidP="00FA40AB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通过调试器硬件连接到HAPS的cpu调试接口，在上位机运行debug软件连接cpu</w:t>
      </w:r>
    </w:p>
    <w:p w14:paraId="7CA7E5D3" w14:textId="77777777" w:rsidR="00FA40AB" w:rsidRDefault="00FA40AB" w:rsidP="00FA40AB">
      <w:pPr>
        <w:pStyle w:val="3"/>
      </w:pPr>
      <w:bookmarkStart w:id="27" w:name="_Toc44522643"/>
      <w:r>
        <w:lastRenderedPageBreak/>
        <w:t>S</w:t>
      </w:r>
      <w:r>
        <w:rPr>
          <w:rFonts w:hint="eastAsia"/>
        </w:rPr>
        <w:t>pi</w:t>
      </w:r>
      <w:r>
        <w:t xml:space="preserve"> flash接口验证</w:t>
      </w:r>
      <w:bookmarkEnd w:id="27"/>
    </w:p>
    <w:p w14:paraId="5028C271" w14:textId="77777777" w:rsidR="00FA40AB" w:rsidRDefault="00FA40AB" w:rsidP="00FA40AB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测试目的</w:t>
      </w:r>
    </w:p>
    <w:p w14:paraId="46B84D61" w14:textId="77777777" w:rsidR="00FA40AB" w:rsidRDefault="00FA40AB" w:rsidP="00FA40AB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验证Norflash/NANDFLASH接口的正确性。</w:t>
      </w:r>
    </w:p>
    <w:p w14:paraId="277D6465" w14:textId="77777777" w:rsidR="00FA40AB" w:rsidRPr="00CD35F0" w:rsidRDefault="00FA40AB" w:rsidP="00FA40AB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验证arm 从norflash boot的正确性。</w:t>
      </w:r>
    </w:p>
    <w:p w14:paraId="10814E96" w14:textId="77777777" w:rsidR="00FA40AB" w:rsidRDefault="5FBEF99C" w:rsidP="00FA40AB">
      <w:pPr>
        <w:pStyle w:val="a7"/>
        <w:numPr>
          <w:ilvl w:val="0"/>
          <w:numId w:val="9"/>
        </w:numPr>
        <w:ind w:firstLineChars="0"/>
      </w:pPr>
      <w:r>
        <w:t>测试步骤</w:t>
      </w:r>
    </w:p>
    <w:p w14:paraId="4E226E7F" w14:textId="073D1A45" w:rsidR="00FA40AB" w:rsidRPr="00CD35F0" w:rsidRDefault="5FBEF99C" w:rsidP="00FA40AB">
      <w:pPr>
        <w:pStyle w:val="ab"/>
        <w:numPr>
          <w:ilvl w:val="0"/>
          <w:numId w:val="40"/>
        </w:numPr>
        <w:ind w:firstLineChars="0"/>
      </w:pPr>
      <w:r>
        <w:t>通过串口/调试器向</w:t>
      </w:r>
      <w:r w:rsidR="1C52D45C">
        <w:t>nor/</w:t>
      </w:r>
      <w:r>
        <w:t>nandflash地址中读写数据，判断读写正确性，单次读写ok以后多次/遍历整个地址空间读写。</w:t>
      </w:r>
    </w:p>
    <w:p w14:paraId="2360BA18" w14:textId="77777777" w:rsidR="00FA40AB" w:rsidRDefault="00FA40AB" w:rsidP="00FA40AB">
      <w:pPr>
        <w:pStyle w:val="3"/>
      </w:pPr>
      <w:bookmarkStart w:id="28" w:name="_Toc44522644"/>
      <w:r>
        <w:t>UART接口验证方案</w:t>
      </w:r>
      <w:bookmarkEnd w:id="28"/>
    </w:p>
    <w:p w14:paraId="50CFFA11" w14:textId="77777777" w:rsidR="00FA40AB" w:rsidRDefault="00FA40AB" w:rsidP="00FA40AB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测试目的</w:t>
      </w:r>
    </w:p>
    <w:p w14:paraId="55B945BA" w14:textId="77777777" w:rsidR="00FA40AB" w:rsidRDefault="00FA40AB" w:rsidP="00FA40AB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 xml:space="preserve">  验证UART</w:t>
      </w:r>
      <w:r>
        <w:t xml:space="preserve"> </w:t>
      </w:r>
      <w:r>
        <w:rPr>
          <w:rFonts w:hint="eastAsia"/>
        </w:rPr>
        <w:t>RS232的功能正确性</w:t>
      </w:r>
    </w:p>
    <w:p w14:paraId="3FB4CB75" w14:textId="77777777" w:rsidR="00FA40AB" w:rsidRDefault="00FA40AB" w:rsidP="00FA40AB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 xml:space="preserve">  验证UART</w:t>
      </w:r>
      <w:r>
        <w:t xml:space="preserve"> </w:t>
      </w:r>
      <w:r>
        <w:rPr>
          <w:rFonts w:hint="eastAsia"/>
        </w:rPr>
        <w:t>RS485的功能正确性</w:t>
      </w:r>
    </w:p>
    <w:p w14:paraId="15EE2E02" w14:textId="77777777" w:rsidR="00FA40AB" w:rsidRDefault="00FA40AB" w:rsidP="00FA40AB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 xml:space="preserve">  验证UART速率</w:t>
      </w:r>
    </w:p>
    <w:p w14:paraId="6D67C8C8" w14:textId="77777777" w:rsidR="00FA40AB" w:rsidRDefault="00FA40AB" w:rsidP="00FA40AB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测试步骤</w:t>
      </w:r>
    </w:p>
    <w:p w14:paraId="10341878" w14:textId="77777777" w:rsidR="00FA40AB" w:rsidRDefault="00FA40AB" w:rsidP="00FA40AB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通过U转串接口连接，硬件连接上位调试机U口及HAPS</w:t>
      </w:r>
      <w:r>
        <w:t xml:space="preserve"> </w:t>
      </w:r>
      <w:r>
        <w:rPr>
          <w:rFonts w:hint="eastAsia"/>
        </w:rPr>
        <w:t>UART接口，打开上位机串口助手，配置串口信息，</w:t>
      </w:r>
    </w:p>
    <w:p w14:paraId="418E9A7D" w14:textId="1A9FEE6F" w:rsidR="00FA40AB" w:rsidRDefault="00FA40AB" w:rsidP="00FA40AB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在flash中烧写串口打印kernel，复位后看串口是否正常打印。</w:t>
      </w:r>
    </w:p>
    <w:p w14:paraId="048AC596" w14:textId="11E8607E" w:rsidR="00FA40AB" w:rsidRDefault="00FA40AB" w:rsidP="00FA40AB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若flash未调通，则将kernal放在FPGA内部</w:t>
      </w:r>
      <w:r w:rsidR="008B681D">
        <w:rPr>
          <w:rFonts w:hint="eastAsia"/>
        </w:rPr>
        <w:t>ROM中启动。</w:t>
      </w:r>
    </w:p>
    <w:p w14:paraId="1ACA7494" w14:textId="605B6899" w:rsidR="008B681D" w:rsidRDefault="5113C329" w:rsidP="00FA40AB">
      <w:pPr>
        <w:pStyle w:val="a7"/>
        <w:numPr>
          <w:ilvl w:val="0"/>
          <w:numId w:val="10"/>
        </w:numPr>
        <w:ind w:firstLineChars="0"/>
      </w:pPr>
      <w:r>
        <w:t>UART子板上应分别有USB转232和USB转485通道</w:t>
      </w:r>
      <w:r w:rsidR="73277E2F">
        <w:t>，232换回测试，485两颗互联</w:t>
      </w:r>
      <w:r>
        <w:t>。</w:t>
      </w:r>
    </w:p>
    <w:p w14:paraId="1AE1135A" w14:textId="77777777" w:rsidR="00704857" w:rsidRDefault="00704857" w:rsidP="00704857">
      <w:pPr>
        <w:pStyle w:val="3"/>
      </w:pPr>
      <w:bookmarkStart w:id="29" w:name="_Toc44522645"/>
      <w:r>
        <w:t>I2C接口验证</w:t>
      </w:r>
      <w:bookmarkEnd w:id="29"/>
    </w:p>
    <w:p w14:paraId="47B0312C" w14:textId="77777777" w:rsidR="00704857" w:rsidRDefault="00704857" w:rsidP="00704857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测试目的</w:t>
      </w:r>
    </w:p>
    <w:p w14:paraId="4D5B37C8" w14:textId="77777777" w:rsidR="00704857" w:rsidRDefault="00704857" w:rsidP="0070485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验证I2C master功能的正确性</w:t>
      </w:r>
    </w:p>
    <w:p w14:paraId="3F77C27B" w14:textId="77777777" w:rsidR="00704857" w:rsidRDefault="00704857" w:rsidP="00704857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测试步骤</w:t>
      </w:r>
    </w:p>
    <w:p w14:paraId="706CC5D1" w14:textId="1D0CE495" w:rsidR="00704857" w:rsidRDefault="5302C6D6" w:rsidP="00704857">
      <w:pPr>
        <w:pStyle w:val="ab"/>
        <w:ind w:left="570" w:firstLineChars="0" w:firstLine="0"/>
      </w:pPr>
      <w:r>
        <w:t>通过sensor iic验证</w:t>
      </w:r>
      <w:r w:rsidR="7CE41488">
        <w:t>。</w:t>
      </w:r>
    </w:p>
    <w:p w14:paraId="17EDDAAA" w14:textId="6D015DA9" w:rsidR="00704857" w:rsidRDefault="00704857" w:rsidP="00704857">
      <w:pPr>
        <w:pStyle w:val="3"/>
      </w:pPr>
      <w:bookmarkStart w:id="30" w:name="_Toc44522646"/>
      <w:r>
        <w:t>I2</w:t>
      </w:r>
      <w:r>
        <w:rPr>
          <w:rFonts w:hint="eastAsia"/>
        </w:rPr>
        <w:t>S</w:t>
      </w:r>
      <w:r>
        <w:t>接口验证</w:t>
      </w:r>
      <w:bookmarkEnd w:id="30"/>
    </w:p>
    <w:p w14:paraId="1AEA696D" w14:textId="77777777" w:rsidR="00704857" w:rsidRDefault="00704857" w:rsidP="00704857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测试目的</w:t>
      </w:r>
    </w:p>
    <w:p w14:paraId="2DDB40E2" w14:textId="0FEF20DE" w:rsidR="00704857" w:rsidRDefault="00704857" w:rsidP="0070485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验证I2S master功能的正确性</w:t>
      </w:r>
    </w:p>
    <w:p w14:paraId="4F54E01D" w14:textId="77777777" w:rsidR="00704857" w:rsidRDefault="00704857" w:rsidP="00704857">
      <w:pPr>
        <w:pStyle w:val="ab"/>
        <w:numPr>
          <w:ilvl w:val="0"/>
          <w:numId w:val="31"/>
        </w:numPr>
        <w:ind w:firstLineChars="0"/>
      </w:pPr>
      <w:r>
        <w:rPr>
          <w:rFonts w:hint="eastAsia"/>
        </w:rPr>
        <w:t>测试步骤</w:t>
      </w:r>
    </w:p>
    <w:p w14:paraId="0626935A" w14:textId="60691C16" w:rsidR="00704857" w:rsidRDefault="00704857" w:rsidP="00704857">
      <w:pPr>
        <w:pStyle w:val="ab"/>
        <w:ind w:left="570" w:firstLineChars="0" w:firstLine="0"/>
      </w:pPr>
      <w:r>
        <w:rPr>
          <w:rFonts w:hint="eastAsia"/>
        </w:rPr>
        <w:t>外接IIS设备，通过编写cpu测试</w:t>
      </w:r>
      <w:r w:rsidR="00A43DD5">
        <w:rPr>
          <w:rFonts w:hint="eastAsia"/>
        </w:rPr>
        <w:t>ca</w:t>
      </w:r>
      <w:r>
        <w:rPr>
          <w:rFonts w:hint="eastAsia"/>
        </w:rPr>
        <w:t>se访问iis设备。</w:t>
      </w:r>
    </w:p>
    <w:p w14:paraId="3762A1C0" w14:textId="77777777" w:rsidR="009C4B70" w:rsidRDefault="009C4B70" w:rsidP="009C4B70">
      <w:pPr>
        <w:pStyle w:val="3"/>
        <w:spacing w:before="312" w:after="156"/>
      </w:pPr>
      <w:bookmarkStart w:id="31" w:name="_Toc44522647"/>
      <w:r>
        <w:lastRenderedPageBreak/>
        <w:t>DDR接口验证方案</w:t>
      </w:r>
      <w:bookmarkEnd w:id="31"/>
    </w:p>
    <w:p w14:paraId="5DE426A1" w14:textId="77777777" w:rsidR="009C4B70" w:rsidRPr="00887F3B" w:rsidRDefault="009C4B70" w:rsidP="009C4B70"/>
    <w:p w14:paraId="14AACD33" w14:textId="77777777" w:rsidR="009C4B70" w:rsidRDefault="009C4B70" w:rsidP="009C4B70">
      <w:r>
        <w:rPr>
          <w:rFonts w:hint="eastAsia"/>
        </w:rPr>
        <w:t>方案一、</w:t>
      </w:r>
    </w:p>
    <w:p w14:paraId="778EE7C7" w14:textId="77777777" w:rsidR="009C4B70" w:rsidRDefault="009C4B70" w:rsidP="009C4B70">
      <w:r>
        <w:rPr>
          <w:rFonts w:hint="eastAsia"/>
        </w:rPr>
        <w:t>1.测试目的</w:t>
      </w:r>
    </w:p>
    <w:p w14:paraId="405EBDB8" w14:textId="77777777" w:rsidR="009C4B70" w:rsidRPr="00E41059" w:rsidRDefault="009C4B70" w:rsidP="009C4B70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验证ASIC模式下DDR的controller+phy的功能的正确性。</w:t>
      </w:r>
    </w:p>
    <w:p w14:paraId="0DA12293" w14:textId="6220D2A7" w:rsidR="009C4B70" w:rsidRPr="009123F5" w:rsidRDefault="009C4B70" w:rsidP="009C4B70">
      <w:r>
        <w:rPr>
          <w:rFonts w:hint="eastAsia"/>
        </w:rPr>
        <w:t>方案二、</w:t>
      </w:r>
      <w:r w:rsidR="008B681D">
        <w:rPr>
          <w:rFonts w:hint="eastAsia"/>
        </w:rPr>
        <w:t>前期使用此方案</w:t>
      </w:r>
    </w:p>
    <w:p w14:paraId="79B81600" w14:textId="77777777" w:rsidR="009C4B70" w:rsidRDefault="009C4B70" w:rsidP="009C4B70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测试目的</w:t>
      </w:r>
    </w:p>
    <w:p w14:paraId="2630EB79" w14:textId="77777777" w:rsidR="009C4B70" w:rsidRPr="009123F5" w:rsidRDefault="009C4B70" w:rsidP="009C4B70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用FPGA的DDR IP替换SOC设计中的DDR，连接DDR3子卡测试DDR功能的读写，为后续运行操作系统提供存储。</w:t>
      </w:r>
    </w:p>
    <w:p w14:paraId="3DC642F8" w14:textId="77777777" w:rsidR="009C4B70" w:rsidRDefault="009C4B70" w:rsidP="009C4B70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测试步骤</w:t>
      </w:r>
    </w:p>
    <w:p w14:paraId="7A03FEE7" w14:textId="0D4398A2" w:rsidR="009C4B70" w:rsidRPr="00F264C7" w:rsidRDefault="00F264C7" w:rsidP="00FE6796">
      <w:pPr>
        <w:pStyle w:val="a7"/>
        <w:numPr>
          <w:ilvl w:val="0"/>
          <w:numId w:val="10"/>
        </w:numPr>
        <w:ind w:firstLineChars="0"/>
      </w:pPr>
      <w:r w:rsidRPr="00F264C7">
        <w:t xml:space="preserve">Xilinx </w:t>
      </w:r>
      <w:r w:rsidRPr="00F264C7">
        <w:rPr>
          <w:rFonts w:hint="eastAsia"/>
        </w:rPr>
        <w:t>ip生成，单ip仿真</w:t>
      </w:r>
    </w:p>
    <w:p w14:paraId="754329C8" w14:textId="0E7BD628" w:rsidR="00F264C7" w:rsidRPr="00F264C7" w:rsidRDefault="00F264C7" w:rsidP="00FE6796">
      <w:pPr>
        <w:pStyle w:val="a7"/>
        <w:numPr>
          <w:ilvl w:val="0"/>
          <w:numId w:val="10"/>
        </w:numPr>
        <w:ind w:firstLineChars="0"/>
      </w:pPr>
      <w:r w:rsidRPr="00F264C7">
        <w:rPr>
          <w:rFonts w:hint="eastAsia"/>
        </w:rPr>
        <w:t>单ip板上测试，验证ddr3子卡硬件</w:t>
      </w:r>
    </w:p>
    <w:p w14:paraId="2736B08E" w14:textId="2E562DA0" w:rsidR="00F264C7" w:rsidRPr="00F264C7" w:rsidRDefault="00F264C7" w:rsidP="00FE6796">
      <w:pPr>
        <w:pStyle w:val="a7"/>
        <w:numPr>
          <w:ilvl w:val="0"/>
          <w:numId w:val="10"/>
        </w:numPr>
        <w:ind w:firstLineChars="0"/>
      </w:pPr>
      <w:r w:rsidRPr="00F264C7">
        <w:rPr>
          <w:rFonts w:hint="eastAsia"/>
        </w:rPr>
        <w:t>用xilinx的DDR IP替换SOC设计中的DDR</w:t>
      </w:r>
    </w:p>
    <w:p w14:paraId="0656E9D2" w14:textId="77777777" w:rsidR="009C4B70" w:rsidRDefault="009C4B70" w:rsidP="00FE6796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搭建DDR的最小调试系统，用ARM对其读写，先进行仿真验证；</w:t>
      </w:r>
    </w:p>
    <w:p w14:paraId="4F54C12E" w14:textId="77777777" w:rsidR="009C4B70" w:rsidRDefault="009C4B70" w:rsidP="00FE6796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HAPS板上硬件调试，对DDR的读写操作。</w:t>
      </w:r>
    </w:p>
    <w:p w14:paraId="44D2EC45" w14:textId="51446153" w:rsidR="00985297" w:rsidRDefault="009C4B70" w:rsidP="00985297">
      <w:pPr>
        <w:pStyle w:val="3"/>
        <w:spacing w:before="312" w:after="156"/>
      </w:pPr>
      <w:bookmarkStart w:id="32" w:name="_Toc44522648"/>
      <w:r>
        <w:t>CSI</w:t>
      </w:r>
      <w:r w:rsidR="00985297">
        <w:t>接口验证方案</w:t>
      </w:r>
      <w:bookmarkEnd w:id="32"/>
    </w:p>
    <w:p w14:paraId="247AEF33" w14:textId="77777777" w:rsidR="00985297" w:rsidRDefault="00985297" w:rsidP="00985297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测试目的</w:t>
      </w:r>
    </w:p>
    <w:p w14:paraId="5D9D8AF4" w14:textId="77777777" w:rsidR="00985297" w:rsidRDefault="00985297" w:rsidP="00C61794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测试CSII接口</w:t>
      </w:r>
      <w:r>
        <w:t>功能</w:t>
      </w:r>
      <w:r>
        <w:rPr>
          <w:rFonts w:hint="eastAsia"/>
        </w:rPr>
        <w:t>的</w:t>
      </w:r>
      <w:r>
        <w:t>正确性</w:t>
      </w:r>
    </w:p>
    <w:p w14:paraId="1D600DCC" w14:textId="77777777" w:rsidR="00985297" w:rsidRDefault="00985297" w:rsidP="00985297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测试步骤</w:t>
      </w:r>
    </w:p>
    <w:p w14:paraId="29588BD6" w14:textId="306EF3DF" w:rsidR="00985297" w:rsidRDefault="37C76F83" w:rsidP="00985297">
      <w:pPr>
        <w:pStyle w:val="a7"/>
        <w:numPr>
          <w:ilvl w:val="0"/>
          <w:numId w:val="12"/>
        </w:numPr>
        <w:ind w:firstLineChars="0"/>
      </w:pPr>
      <w:r>
        <w:t>通过</w:t>
      </w:r>
      <w:r w:rsidR="70AE3FB1">
        <w:t>IIC读写寄存器；</w:t>
      </w:r>
    </w:p>
    <w:p w14:paraId="762DD203" w14:textId="283DFBCB" w:rsidR="00985297" w:rsidRDefault="37C76F83" w:rsidP="00985297">
      <w:pPr>
        <w:pStyle w:val="a7"/>
        <w:numPr>
          <w:ilvl w:val="0"/>
          <w:numId w:val="12"/>
        </w:numPr>
        <w:ind w:firstLineChars="0"/>
      </w:pPr>
      <w:r>
        <w:t>子卡采集图像数据；</w:t>
      </w:r>
    </w:p>
    <w:p w14:paraId="5F7EAB1A" w14:textId="77777777" w:rsidR="00985297" w:rsidRDefault="37C76F83" w:rsidP="00985297">
      <w:pPr>
        <w:pStyle w:val="a7"/>
        <w:numPr>
          <w:ilvl w:val="0"/>
          <w:numId w:val="12"/>
        </w:numPr>
        <w:ind w:firstLineChars="0"/>
      </w:pPr>
      <w:r>
        <w:t>接收后存到DDR中；</w:t>
      </w:r>
    </w:p>
    <w:p w14:paraId="10E362D8" w14:textId="53CF2C00" w:rsidR="37C76F83" w:rsidRDefault="37C76F83" w:rsidP="57AC4C48">
      <w:pPr>
        <w:pStyle w:val="a7"/>
        <w:numPr>
          <w:ilvl w:val="0"/>
          <w:numId w:val="12"/>
        </w:numPr>
        <w:ind w:firstLineChars="0"/>
        <w:rPr>
          <w:rFonts w:cstheme="minorBidi"/>
        </w:rPr>
      </w:pPr>
      <w:r>
        <w:t>从DDR中取出数据分析</w:t>
      </w:r>
      <w:r w:rsidR="0D292A16">
        <w:t>；</w:t>
      </w:r>
    </w:p>
    <w:p w14:paraId="11935B21" w14:textId="28B80CD4" w:rsidR="0D292A16" w:rsidRDefault="0D292A16" w:rsidP="57AC4C48">
      <w:pPr>
        <w:pStyle w:val="a7"/>
        <w:numPr>
          <w:ilvl w:val="0"/>
          <w:numId w:val="12"/>
        </w:numPr>
        <w:ind w:firstLineChars="0"/>
      </w:pPr>
      <w:r>
        <w:t>Tx接mc40。</w:t>
      </w:r>
    </w:p>
    <w:p w14:paraId="2FC6F789" w14:textId="15AD476C" w:rsidR="00985297" w:rsidRDefault="003A29BE" w:rsidP="00985297">
      <w:pPr>
        <w:pStyle w:val="3"/>
        <w:spacing w:before="312" w:after="156"/>
      </w:pPr>
      <w:bookmarkStart w:id="33" w:name="_Toc44522649"/>
      <w:r>
        <w:rPr>
          <w:rFonts w:hint="eastAsia"/>
        </w:rPr>
        <w:t>DSI</w:t>
      </w:r>
      <w:r>
        <w:t>接口验证方案</w:t>
      </w:r>
      <w:bookmarkEnd w:id="33"/>
    </w:p>
    <w:p w14:paraId="36AF2B6B" w14:textId="77777777" w:rsidR="00985297" w:rsidRDefault="37C76F83" w:rsidP="57AC4C48">
      <w:pPr>
        <w:pStyle w:val="a7"/>
        <w:numPr>
          <w:ilvl w:val="0"/>
          <w:numId w:val="3"/>
        </w:numPr>
        <w:ind w:firstLine="420"/>
        <w:rPr>
          <w:rFonts w:cstheme="minorBidi"/>
        </w:rPr>
      </w:pPr>
      <w:r>
        <w:t>测试目的</w:t>
      </w:r>
    </w:p>
    <w:p w14:paraId="1522862F" w14:textId="63543C48" w:rsidR="00985297" w:rsidRDefault="37C76F83" w:rsidP="00985297">
      <w:pPr>
        <w:pStyle w:val="a7"/>
        <w:numPr>
          <w:ilvl w:val="0"/>
          <w:numId w:val="10"/>
        </w:numPr>
        <w:ind w:firstLineChars="0"/>
      </w:pPr>
      <w:r>
        <w:t>测试接口功能的正确性</w:t>
      </w:r>
    </w:p>
    <w:p w14:paraId="69196B5E" w14:textId="77777777" w:rsidR="00985297" w:rsidRDefault="37C76F83" w:rsidP="57AC4C48">
      <w:pPr>
        <w:pStyle w:val="a7"/>
        <w:numPr>
          <w:ilvl w:val="0"/>
          <w:numId w:val="3"/>
        </w:numPr>
        <w:ind w:firstLineChars="0"/>
      </w:pPr>
      <w:r>
        <w:t>测试步骤</w:t>
      </w:r>
    </w:p>
    <w:p w14:paraId="5AC0C1F3" w14:textId="77777777" w:rsidR="00985297" w:rsidRDefault="00985297" w:rsidP="00985297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将</w:t>
      </w:r>
      <w:r w:rsidR="00385CCC">
        <w:rPr>
          <w:rFonts w:hint="eastAsia"/>
        </w:rPr>
        <w:t>图像数据加载到DDR中</w:t>
      </w:r>
      <w:r>
        <w:rPr>
          <w:rFonts w:hint="eastAsia"/>
        </w:rPr>
        <w:t>；</w:t>
      </w:r>
    </w:p>
    <w:p w14:paraId="5BD04865" w14:textId="6A6FFB6C" w:rsidR="00985297" w:rsidRDefault="4E276965" w:rsidP="00985297">
      <w:pPr>
        <w:pStyle w:val="a7"/>
        <w:numPr>
          <w:ilvl w:val="0"/>
          <w:numId w:val="13"/>
        </w:numPr>
        <w:ind w:firstLineChars="0"/>
      </w:pPr>
      <w:r>
        <w:t>从DDR取出数据发送</w:t>
      </w:r>
      <w:r w:rsidR="1440243D">
        <w:t>；</w:t>
      </w:r>
    </w:p>
    <w:p w14:paraId="5F391D38" w14:textId="0411163D" w:rsidR="00985297" w:rsidRDefault="1440243D" w:rsidP="00985297">
      <w:pPr>
        <w:pStyle w:val="a7"/>
        <w:numPr>
          <w:ilvl w:val="0"/>
          <w:numId w:val="13"/>
        </w:numPr>
        <w:ind w:firstLineChars="0"/>
      </w:pPr>
      <w:r>
        <w:t>点亮屏幕</w:t>
      </w:r>
      <w:r w:rsidR="37C76F83">
        <w:t>。</w:t>
      </w:r>
    </w:p>
    <w:p w14:paraId="02A3F83C" w14:textId="77777777" w:rsidR="00171809" w:rsidRDefault="00E41059" w:rsidP="00171809">
      <w:pPr>
        <w:pStyle w:val="3"/>
        <w:spacing w:before="312" w:after="156"/>
      </w:pPr>
      <w:bookmarkStart w:id="34" w:name="_Toc44522650"/>
      <w:r>
        <w:t>E</w:t>
      </w:r>
      <w:r w:rsidR="00171809">
        <w:t>MAC接口验证方案</w:t>
      </w:r>
      <w:bookmarkEnd w:id="34"/>
    </w:p>
    <w:p w14:paraId="6C998D82" w14:textId="77777777" w:rsidR="00171809" w:rsidRDefault="00171809" w:rsidP="00171809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测试目的</w:t>
      </w:r>
    </w:p>
    <w:p w14:paraId="6D4B1997" w14:textId="77777777" w:rsidR="00171809" w:rsidRDefault="00171809" w:rsidP="00171809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验证</w:t>
      </w:r>
      <w:r w:rsidR="00E41059">
        <w:rPr>
          <w:rFonts w:hint="eastAsia"/>
        </w:rPr>
        <w:t>E</w:t>
      </w:r>
      <w:r>
        <w:t>MAC</w:t>
      </w:r>
      <w:r>
        <w:rPr>
          <w:rFonts w:hint="eastAsia"/>
        </w:rPr>
        <w:t>的发送数据帧和接收数据帧的情况。</w:t>
      </w:r>
    </w:p>
    <w:p w14:paraId="6CA3CD0F" w14:textId="77777777" w:rsidR="00171809" w:rsidRPr="00E41059" w:rsidRDefault="00171809" w:rsidP="00E41059">
      <w:pPr>
        <w:pStyle w:val="a7"/>
        <w:numPr>
          <w:ilvl w:val="0"/>
          <w:numId w:val="16"/>
        </w:numPr>
        <w:ind w:firstLineChars="0"/>
      </w:pPr>
      <w:r>
        <w:rPr>
          <w:rFonts w:hint="eastAsia"/>
        </w:rPr>
        <w:t>验证</w:t>
      </w:r>
      <w:r w:rsidR="00E41059">
        <w:rPr>
          <w:rFonts w:hint="eastAsia"/>
        </w:rPr>
        <w:t>E</w:t>
      </w:r>
      <w:r>
        <w:t>MAC</w:t>
      </w:r>
      <w:r>
        <w:rPr>
          <w:rFonts w:hint="eastAsia"/>
        </w:rPr>
        <w:t>的</w:t>
      </w:r>
      <w:r>
        <w:t>DMA</w:t>
      </w:r>
      <w:r>
        <w:rPr>
          <w:rFonts w:hint="eastAsia"/>
        </w:rPr>
        <w:t>的中断响应情况。</w:t>
      </w:r>
    </w:p>
    <w:p w14:paraId="743A11FD" w14:textId="77777777" w:rsidR="00171809" w:rsidRDefault="00171809" w:rsidP="00171809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测试步骤</w:t>
      </w:r>
    </w:p>
    <w:p w14:paraId="1E607D42" w14:textId="77777777" w:rsidR="00171809" w:rsidRDefault="00171809" w:rsidP="00E41059">
      <w:pPr>
        <w:pStyle w:val="a7"/>
        <w:ind w:firstLine="420"/>
      </w:pPr>
      <w:r>
        <w:rPr>
          <w:rFonts w:hint="eastAsia"/>
        </w:rPr>
        <w:t>整个</w:t>
      </w:r>
      <w:r w:rsidR="00E41059">
        <w:rPr>
          <w:rFonts w:hint="eastAsia"/>
        </w:rPr>
        <w:t>E</w:t>
      </w:r>
      <w:r>
        <w:t>MAC</w:t>
      </w:r>
      <w:r>
        <w:rPr>
          <w:rFonts w:hint="eastAsia"/>
        </w:rPr>
        <w:t>的</w:t>
      </w:r>
      <w:r>
        <w:t>FPGA</w:t>
      </w:r>
      <w:r>
        <w:rPr>
          <w:rFonts w:hint="eastAsia"/>
        </w:rPr>
        <w:t>验证分别为环回测试、与</w:t>
      </w:r>
      <w:r>
        <w:t>PC</w:t>
      </w:r>
      <w:r>
        <w:rPr>
          <w:rFonts w:hint="eastAsia"/>
        </w:rPr>
        <w:t>的收发测试：</w:t>
      </w:r>
    </w:p>
    <w:p w14:paraId="63B29474" w14:textId="77777777" w:rsidR="004A6B4F" w:rsidRDefault="004A6B4F" w:rsidP="004A6B4F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将EMAC配置自回环模式，然后发送固定的帧。测试是否收到数据。</w:t>
      </w:r>
    </w:p>
    <w:p w14:paraId="36F4AC22" w14:textId="77777777" w:rsidR="004A6B4F" w:rsidRDefault="004A6B4F" w:rsidP="004A6B4F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例化两个EMAC接口，分别对应EMAC子卡两个网口，</w:t>
      </w:r>
      <w:r w:rsidR="00456964">
        <w:rPr>
          <w:rFonts w:hint="eastAsia"/>
        </w:rPr>
        <w:t>子卡网口</w:t>
      </w:r>
      <w:r>
        <w:rPr>
          <w:rFonts w:hint="eastAsia"/>
        </w:rPr>
        <w:t>用网线互联，然后发送固定的帧。测试是否收到数据。</w:t>
      </w:r>
    </w:p>
    <w:p w14:paraId="2F2A1AF0" w14:textId="323D7BA6" w:rsidR="004A6B4F" w:rsidRDefault="70931887" w:rsidP="004A6B4F">
      <w:pPr>
        <w:pStyle w:val="a7"/>
        <w:numPr>
          <w:ilvl w:val="0"/>
          <w:numId w:val="17"/>
        </w:numPr>
        <w:ind w:firstLineChars="0"/>
      </w:pPr>
      <w:r>
        <w:t>通过千兆网PHY子卡将EMAC与PC端相连。连接编写ARM程序，控制EMAC初始化，然后发送固定的帧。</w:t>
      </w:r>
      <w:r w:rsidR="5113C329">
        <w:t>只接在调试串口上ping一个任意网址。</w:t>
      </w:r>
    </w:p>
    <w:p w14:paraId="228556F9" w14:textId="77777777" w:rsidR="00171809" w:rsidRDefault="00171809" w:rsidP="00171809">
      <w:pPr>
        <w:pStyle w:val="3"/>
        <w:spacing w:before="312" w:after="156"/>
      </w:pPr>
      <w:bookmarkStart w:id="35" w:name="_Toc44522651"/>
      <w:r>
        <w:t>USB接口验证方案</w:t>
      </w:r>
      <w:bookmarkEnd w:id="35"/>
    </w:p>
    <w:p w14:paraId="322059AD" w14:textId="77777777" w:rsidR="00171809" w:rsidRDefault="00171809" w:rsidP="00171809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测试目的</w:t>
      </w:r>
    </w:p>
    <w:p w14:paraId="602C3BF6" w14:textId="77777777" w:rsidR="00171809" w:rsidRDefault="00171809" w:rsidP="00171809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主要测试集成的USB controller部分是否配置正确，能否和PHY配合，正确完成USB通信功能；</w:t>
      </w:r>
    </w:p>
    <w:p w14:paraId="50B17437" w14:textId="77777777" w:rsidR="00171809" w:rsidRDefault="00171809" w:rsidP="00171809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测试步骤</w:t>
      </w:r>
    </w:p>
    <w:p w14:paraId="292CFAE2" w14:textId="77777777" w:rsidR="00171809" w:rsidRDefault="00171809" w:rsidP="00171809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硬件部分使用FPGA通过</w:t>
      </w:r>
      <w:r w:rsidR="003D12C6">
        <w:rPr>
          <w:rFonts w:hint="eastAsia"/>
        </w:rPr>
        <w:t>HT3</w:t>
      </w:r>
      <w:r>
        <w:rPr>
          <w:rFonts w:hint="eastAsia"/>
        </w:rPr>
        <w:t>接口和USB PHY芯片互联；并通过USB接口和上位机互联；</w:t>
      </w:r>
    </w:p>
    <w:p w14:paraId="76D76E7E" w14:textId="77777777" w:rsidR="00171809" w:rsidRPr="00D82507" w:rsidRDefault="00171809" w:rsidP="00D82507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软件部分，如果软件能够正确枚举出串口，并且能够正确通信，那么即表明USB controller工作正常；</w:t>
      </w:r>
    </w:p>
    <w:p w14:paraId="3C79754F" w14:textId="77777777" w:rsidR="00171809" w:rsidRDefault="00171809" w:rsidP="00171809">
      <w:pPr>
        <w:pStyle w:val="3"/>
        <w:spacing w:before="312" w:after="156"/>
      </w:pPr>
      <w:bookmarkStart w:id="36" w:name="_Toc44522652"/>
      <w:r>
        <w:t>SD</w:t>
      </w:r>
      <w:r w:rsidR="003D12C6">
        <w:t>IO</w:t>
      </w:r>
      <w:r>
        <w:t>接口验证方案</w:t>
      </w:r>
      <w:bookmarkEnd w:id="36"/>
    </w:p>
    <w:p w14:paraId="1032D5C8" w14:textId="77777777" w:rsidR="00171809" w:rsidRDefault="00171809" w:rsidP="00171809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测试目的</w:t>
      </w:r>
    </w:p>
    <w:p w14:paraId="0E5893DA" w14:textId="7401A72A" w:rsidR="008B681D" w:rsidRDefault="008B681D" w:rsidP="008B681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测试SDIO</w:t>
      </w:r>
      <w:r>
        <w:t xml:space="preserve"> </w:t>
      </w:r>
      <w:r>
        <w:rPr>
          <w:rFonts w:hint="eastAsia"/>
        </w:rPr>
        <w:t>master控制器的正确性；</w:t>
      </w:r>
    </w:p>
    <w:p w14:paraId="772CD986" w14:textId="13F9E351" w:rsidR="008B681D" w:rsidRDefault="008B681D" w:rsidP="008B681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lastRenderedPageBreak/>
        <w:t>测试SDIO</w:t>
      </w:r>
      <w:r>
        <w:t xml:space="preserve"> </w:t>
      </w:r>
      <w:r>
        <w:rPr>
          <w:rFonts w:hint="eastAsia"/>
        </w:rPr>
        <w:t>slave的正确性；</w:t>
      </w:r>
    </w:p>
    <w:p w14:paraId="6B1F6A75" w14:textId="72261824" w:rsidR="00171809" w:rsidRDefault="00171809" w:rsidP="00171809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测试能否正确读写访问SD卡；</w:t>
      </w:r>
    </w:p>
    <w:p w14:paraId="6D38BCCD" w14:textId="7E71FC18" w:rsidR="008B681D" w:rsidRDefault="5113C329" w:rsidP="00171809">
      <w:pPr>
        <w:pStyle w:val="a7"/>
        <w:numPr>
          <w:ilvl w:val="0"/>
          <w:numId w:val="22"/>
        </w:numPr>
        <w:ind w:firstLineChars="0"/>
      </w:pPr>
      <w:r>
        <w:t>SDIO-WIFI功能通过SD卡来验证</w:t>
      </w:r>
    </w:p>
    <w:p w14:paraId="3A7910D8" w14:textId="6BB3ED02" w:rsidR="008B681D" w:rsidRDefault="77E75C96" w:rsidP="57AC4C48">
      <w:pPr>
        <w:pStyle w:val="a7"/>
        <w:numPr>
          <w:ilvl w:val="0"/>
          <w:numId w:val="22"/>
        </w:numPr>
        <w:ind w:firstLineChars="0"/>
        <w:rPr>
          <w:rFonts w:cstheme="minorBidi"/>
        </w:rPr>
      </w:pPr>
      <w:r>
        <w:t>测试能否正确读写访问emmc卡</w:t>
      </w:r>
      <w:r w:rsidR="5113C329">
        <w:t>。</w:t>
      </w:r>
    </w:p>
    <w:p w14:paraId="563150BF" w14:textId="77777777" w:rsidR="00171809" w:rsidRDefault="00171809" w:rsidP="00171809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测试步骤</w:t>
      </w:r>
    </w:p>
    <w:p w14:paraId="45255274" w14:textId="77777777" w:rsidR="00171809" w:rsidRDefault="534B60D0" w:rsidP="00171809">
      <w:pPr>
        <w:pStyle w:val="a7"/>
        <w:numPr>
          <w:ilvl w:val="0"/>
          <w:numId w:val="25"/>
        </w:numPr>
        <w:ind w:firstLineChars="0"/>
      </w:pPr>
      <w:r>
        <w:t>硬件部分使用FPGA通过</w:t>
      </w:r>
      <w:r w:rsidR="137AF3F0">
        <w:t>HT3</w:t>
      </w:r>
      <w:r>
        <w:t>接口</w:t>
      </w:r>
      <w:r w:rsidR="5853161A">
        <w:t>外接SDIO子卡</w:t>
      </w:r>
      <w:r>
        <w:t>；</w:t>
      </w:r>
    </w:p>
    <w:p w14:paraId="25CDB010" w14:textId="5E7D801B" w:rsidR="00171809" w:rsidRDefault="534B60D0" w:rsidP="00171809">
      <w:pPr>
        <w:pStyle w:val="a7"/>
        <w:numPr>
          <w:ilvl w:val="0"/>
          <w:numId w:val="25"/>
        </w:numPr>
        <w:ind w:firstLineChars="0"/>
      </w:pPr>
      <w:r>
        <w:t>软件部分通过对SD的扇区进行读写访问；</w:t>
      </w:r>
    </w:p>
    <w:p w14:paraId="7EE57B9A" w14:textId="0FA865BA" w:rsidR="008B681D" w:rsidRDefault="5113C329" w:rsidP="008B681D">
      <w:pPr>
        <w:pStyle w:val="a7"/>
        <w:numPr>
          <w:ilvl w:val="0"/>
          <w:numId w:val="25"/>
        </w:numPr>
        <w:ind w:firstLineChars="0"/>
      </w:pPr>
      <w:r>
        <w:t>测试结果，使用串口打印抓取SD卡返回的响应验证SD-HOST与SD卡通信的正确性。</w:t>
      </w:r>
    </w:p>
    <w:p w14:paraId="44C3BEF4" w14:textId="19ADA32D" w:rsidR="008B681D" w:rsidRDefault="5113C329" w:rsidP="008B681D">
      <w:pPr>
        <w:pStyle w:val="a7"/>
        <w:numPr>
          <w:ilvl w:val="0"/>
          <w:numId w:val="25"/>
        </w:numPr>
        <w:ind w:firstLineChars="0"/>
      </w:pPr>
      <w:r>
        <w:t>环回测试验证slave的正确性</w:t>
      </w:r>
      <w:r w:rsidR="4678A4DD">
        <w:t>或连接mc40验证</w:t>
      </w:r>
      <w:r>
        <w:t>。</w:t>
      </w:r>
    </w:p>
    <w:p w14:paraId="1A7CBFFB" w14:textId="07996596" w:rsidR="753CEB22" w:rsidRPr="00131DD9" w:rsidRDefault="753CEB22" w:rsidP="00131DD9">
      <w:pPr>
        <w:pStyle w:val="3"/>
        <w:spacing w:before="312" w:after="156"/>
      </w:pPr>
      <w:r>
        <w:t>GPIO接口验证方案</w:t>
      </w:r>
      <w:bookmarkStart w:id="37" w:name="_GoBack"/>
      <w:bookmarkEnd w:id="37"/>
    </w:p>
    <w:p w14:paraId="30F07D72" w14:textId="77777777" w:rsidR="753CEB22" w:rsidRDefault="753CEB22" w:rsidP="57AC4C48">
      <w:pPr>
        <w:pStyle w:val="a7"/>
        <w:numPr>
          <w:ilvl w:val="0"/>
          <w:numId w:val="25"/>
        </w:numPr>
        <w:ind w:firstLine="420"/>
        <w:rPr>
          <w:rFonts w:cstheme="minorBidi"/>
        </w:rPr>
      </w:pPr>
      <w:r>
        <w:t>测试目的</w:t>
      </w:r>
    </w:p>
    <w:p w14:paraId="546A4C8B" w14:textId="629046B1" w:rsidR="753CEB22" w:rsidRDefault="753CEB22" w:rsidP="57AC4C48">
      <w:pPr>
        <w:pStyle w:val="a7"/>
        <w:numPr>
          <w:ilvl w:val="0"/>
          <w:numId w:val="2"/>
        </w:numPr>
        <w:ind w:firstLine="420"/>
        <w:rPr>
          <w:rFonts w:cstheme="minorBidi"/>
        </w:rPr>
      </w:pPr>
      <w:r>
        <w:t>测试usb gpio正确性；</w:t>
      </w:r>
    </w:p>
    <w:p w14:paraId="796AC5FA" w14:textId="283E1781" w:rsidR="753CEB22" w:rsidRDefault="753CEB22" w:rsidP="57AC4C48">
      <w:pPr>
        <w:pStyle w:val="a7"/>
        <w:numPr>
          <w:ilvl w:val="0"/>
          <w:numId w:val="2"/>
        </w:numPr>
        <w:ind w:firstLine="420"/>
        <w:rPr>
          <w:rFonts w:cstheme="minorBidi"/>
        </w:rPr>
      </w:pPr>
      <w:r>
        <w:t>测试gmac gpio的正确性；</w:t>
      </w:r>
    </w:p>
    <w:p w14:paraId="50FE5B20" w14:textId="36490ECA" w:rsidR="753CEB22" w:rsidRDefault="753CEB22" w:rsidP="57AC4C48">
      <w:pPr>
        <w:pStyle w:val="a7"/>
        <w:ind w:firstLineChars="0"/>
      </w:pPr>
      <w:r>
        <w:t>验证方案：</w:t>
      </w:r>
    </w:p>
    <w:p w14:paraId="3238740F" w14:textId="506CEBC8" w:rsidR="753CEB22" w:rsidRDefault="753CEB22" w:rsidP="57AC4C48">
      <w:pPr>
        <w:pStyle w:val="a7"/>
        <w:ind w:firstLineChars="0"/>
      </w:pPr>
      <w:r>
        <w:t>Output通过子板引出，连接示波器测试；</w:t>
      </w:r>
    </w:p>
    <w:p w14:paraId="3A359167" w14:textId="18620EAC" w:rsidR="753CEB22" w:rsidRDefault="753CEB22" w:rsidP="57AC4C48">
      <w:pPr>
        <w:pStyle w:val="a7"/>
        <w:ind w:firstLineChars="0"/>
      </w:pPr>
      <w:r>
        <w:t>input，与ouput连接回环测试。</w:t>
      </w:r>
    </w:p>
    <w:p w14:paraId="508C98E9" w14:textId="77777777" w:rsidR="00171809" w:rsidRPr="008B681D" w:rsidRDefault="00171809" w:rsidP="00171809">
      <w:pPr>
        <w:pStyle w:val="a7"/>
        <w:ind w:left="199" w:firstLineChars="0" w:firstLine="221"/>
        <w:jc w:val="center"/>
      </w:pPr>
    </w:p>
    <w:p w14:paraId="102E43C9" w14:textId="77777777" w:rsidR="00171809" w:rsidRDefault="00171809" w:rsidP="00171809">
      <w:pPr>
        <w:pStyle w:val="2"/>
      </w:pPr>
      <w:bookmarkStart w:id="38" w:name="_Toc44522653"/>
      <w:r>
        <w:t>子系统</w:t>
      </w:r>
      <w:r>
        <w:t>FPGA</w:t>
      </w:r>
      <w:r>
        <w:t>原型方案</w:t>
      </w:r>
      <w:bookmarkEnd w:id="38"/>
    </w:p>
    <w:p w14:paraId="2F2B9897" w14:textId="084D0137" w:rsidR="00F318C7" w:rsidRDefault="00F318C7" w:rsidP="00F318C7">
      <w:pPr>
        <w:pStyle w:val="3"/>
        <w:spacing w:before="312" w:after="156"/>
      </w:pPr>
      <w:bookmarkStart w:id="39" w:name="_Toc44522654"/>
      <w:r>
        <w:t>Base_sys</w:t>
      </w:r>
      <w:r w:rsidR="00B35834">
        <w:rPr>
          <w:rFonts w:hint="eastAsia"/>
        </w:rPr>
        <w:t>最小系统</w:t>
      </w:r>
      <w:r>
        <w:t>验证方案</w:t>
      </w:r>
      <w:bookmarkEnd w:id="39"/>
    </w:p>
    <w:p w14:paraId="6C2A8CBB" w14:textId="77777777" w:rsidR="0033407B" w:rsidRDefault="0033407B" w:rsidP="0033407B">
      <w:pPr>
        <w:pStyle w:val="4"/>
        <w:spacing w:before="312" w:after="156"/>
      </w:pPr>
      <w:r>
        <w:rPr>
          <w:rFonts w:hint="eastAsia"/>
        </w:rPr>
        <w:t>验证方案</w:t>
      </w:r>
    </w:p>
    <w:p w14:paraId="664D8CB9" w14:textId="1814AC81" w:rsidR="00F318C7" w:rsidRDefault="00F318C7" w:rsidP="004C4445">
      <w:pPr>
        <w:pStyle w:val="a7"/>
        <w:ind w:firstLineChars="0" w:firstLine="420"/>
      </w:pPr>
      <w:r>
        <w:rPr>
          <w:rFonts w:hint="eastAsia"/>
        </w:rPr>
        <w:t>base_</w:t>
      </w:r>
      <w:r>
        <w:t>sys</w:t>
      </w:r>
      <w:r>
        <w:rPr>
          <w:rFonts w:hint="eastAsia"/>
        </w:rPr>
        <w:t>包括</w:t>
      </w:r>
      <w:r w:rsidRPr="00F318C7">
        <w:t>CPU+SRAM+DDR+JTAG+Uart</w:t>
      </w:r>
      <w:r w:rsidR="004C4445">
        <w:rPr>
          <w:rFonts w:hint="eastAsia"/>
        </w:rPr>
        <w:t>。</w:t>
      </w:r>
    </w:p>
    <w:p w14:paraId="13A19B30" w14:textId="37FD14FC" w:rsidR="007A4D3E" w:rsidRDefault="007A4D3E" w:rsidP="004C4445">
      <w:pPr>
        <w:ind w:firstLine="420"/>
      </w:pPr>
      <w:r>
        <w:rPr>
          <w:rFonts w:hint="eastAsia"/>
        </w:rPr>
        <w:t>由于</w:t>
      </w:r>
      <w:r w:rsidR="004C4445">
        <w:rPr>
          <w:rFonts w:hint="eastAsia"/>
        </w:rPr>
        <w:t>fpga版本</w:t>
      </w:r>
      <w:r>
        <w:rPr>
          <w:rFonts w:hint="eastAsia"/>
        </w:rPr>
        <w:t>ddr</w:t>
      </w:r>
      <w:r w:rsidR="004C4445">
        <w:rPr>
          <w:rFonts w:hint="eastAsia"/>
        </w:rPr>
        <w:t>到货时间未定，前期采用xilinx</w:t>
      </w:r>
      <w:r w:rsidR="004C4445">
        <w:t xml:space="preserve"> </w:t>
      </w:r>
      <w:r w:rsidR="004C4445">
        <w:rPr>
          <w:rFonts w:hint="eastAsia"/>
        </w:rPr>
        <w:t>ip代替。</w:t>
      </w:r>
      <w:r w:rsidR="004C4445">
        <w:t>X</w:t>
      </w:r>
      <w:r w:rsidR="004C4445">
        <w:rPr>
          <w:rFonts w:hint="eastAsia"/>
        </w:rPr>
        <w:t>ilixn ip不支持lpddr4，只支持ddr4、ddr3，每台haps上自带一个ddr3子板，所以选用xilinx</w:t>
      </w:r>
      <w:r w:rsidR="004C4445">
        <w:t xml:space="preserve"> </w:t>
      </w:r>
      <w:r w:rsidR="004C4445">
        <w:rPr>
          <w:rFonts w:hint="eastAsia"/>
        </w:rPr>
        <w:t>ddr3 mig</w:t>
      </w:r>
      <w:r w:rsidR="004C4445">
        <w:t xml:space="preserve"> </w:t>
      </w:r>
      <w:r w:rsidR="004C4445">
        <w:rPr>
          <w:rFonts w:hint="eastAsia"/>
        </w:rPr>
        <w:t>ip，外接axi</w:t>
      </w:r>
      <w:r w:rsidR="004C4445">
        <w:t xml:space="preserve"> </w:t>
      </w:r>
      <w:r w:rsidR="004C4445">
        <w:rPr>
          <w:rFonts w:hint="eastAsia"/>
        </w:rPr>
        <w:t>4转1桥</w:t>
      </w:r>
      <w:r w:rsidR="0033407B">
        <w:rPr>
          <w:rFonts w:hint="eastAsia"/>
        </w:rPr>
        <w:t>及异步桥</w:t>
      </w:r>
      <w:r w:rsidR="004C4445">
        <w:rPr>
          <w:rFonts w:hint="eastAsia"/>
        </w:rPr>
        <w:t>。</w:t>
      </w:r>
    </w:p>
    <w:p w14:paraId="779F8E76" w14:textId="48F571A0" w:rsidR="004C4445" w:rsidRDefault="00B13228" w:rsidP="00B13228">
      <w:r>
        <w:object w:dxaOrig="8281" w:dyaOrig="3601" w14:anchorId="198681A4">
          <v:shape id="_x0000_i1026" type="#_x0000_t75" style="width:414pt;height:180pt" o:ole="">
            <v:imagedata r:id="rId15" o:title=""/>
          </v:shape>
          <o:OLEObject Type="Embed" ProgID="Visio.Drawing.15" ShapeID="_x0000_i1026" DrawAspect="Content" ObjectID="_1655734797" r:id="rId16"/>
        </w:object>
      </w:r>
    </w:p>
    <w:p w14:paraId="0B14DEF2" w14:textId="60097348" w:rsidR="0033407B" w:rsidRDefault="0033407B" w:rsidP="0033407B">
      <w:pPr>
        <w:pStyle w:val="4"/>
        <w:spacing w:before="312" w:after="156"/>
      </w:pPr>
      <w:r>
        <w:rPr>
          <w:rFonts w:hint="eastAsia"/>
        </w:rPr>
        <w:t>验证步骤</w:t>
      </w:r>
    </w:p>
    <w:p w14:paraId="5B65D60E" w14:textId="60748165" w:rsidR="0033407B" w:rsidRDefault="000F6AF4" w:rsidP="000F6AF4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生成</w:t>
      </w:r>
      <w:r w:rsidR="0033407B" w:rsidRPr="00F264C7">
        <w:t>Xilinx</w:t>
      </w:r>
      <w:r>
        <w:t xml:space="preserve"> </w:t>
      </w:r>
      <w:r>
        <w:rPr>
          <w:rFonts w:hint="eastAsia"/>
        </w:rPr>
        <w:t>DDR3</w:t>
      </w:r>
      <w:r>
        <w:t xml:space="preserve"> </w:t>
      </w:r>
      <w:r>
        <w:rPr>
          <w:rFonts w:hint="eastAsia"/>
        </w:rPr>
        <w:t>MIG</w:t>
      </w:r>
      <w:r w:rsidR="0033407B" w:rsidRPr="00F264C7">
        <w:t xml:space="preserve"> </w:t>
      </w:r>
      <w:r w:rsidR="0033407B" w:rsidRPr="00F264C7">
        <w:rPr>
          <w:rFonts w:hint="eastAsia"/>
        </w:rPr>
        <w:t>ip，单ip仿真</w:t>
      </w:r>
      <w:r>
        <w:rPr>
          <w:rFonts w:hint="eastAsia"/>
        </w:rPr>
        <w:t>；</w:t>
      </w:r>
    </w:p>
    <w:p w14:paraId="6CD1C17B" w14:textId="538EB353" w:rsidR="0033407B" w:rsidRPr="00F264C7" w:rsidRDefault="000F6AF4" w:rsidP="000F6AF4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单IP集成JTAG</w:t>
      </w:r>
      <w:r>
        <w:t xml:space="preserve"> </w:t>
      </w:r>
      <w:r>
        <w:rPr>
          <w:rFonts w:hint="eastAsia"/>
        </w:rPr>
        <w:t>debug</w:t>
      </w:r>
      <w:r>
        <w:t xml:space="preserve"> </w:t>
      </w:r>
      <w:r>
        <w:rPr>
          <w:rFonts w:hint="eastAsia"/>
        </w:rPr>
        <w:t>IP，综合实现生成bit，</w:t>
      </w:r>
      <w:r w:rsidR="0033407B" w:rsidRPr="00F264C7">
        <w:rPr>
          <w:rFonts w:hint="eastAsia"/>
        </w:rPr>
        <w:t>板上</w:t>
      </w:r>
      <w:r>
        <w:rPr>
          <w:rFonts w:hint="eastAsia"/>
        </w:rPr>
        <w:t>通过</w:t>
      </w:r>
      <w:r w:rsidR="0033407B" w:rsidRPr="00F264C7">
        <w:rPr>
          <w:rFonts w:hint="eastAsia"/>
        </w:rPr>
        <w:t>测试，验证ddr3子卡硬件</w:t>
      </w:r>
    </w:p>
    <w:p w14:paraId="36AAC386" w14:textId="77BFA43F" w:rsidR="000F6AF4" w:rsidRDefault="5AB11045" w:rsidP="000F6AF4">
      <w:pPr>
        <w:pStyle w:val="a7"/>
        <w:ind w:firstLineChars="0" w:firstLine="0"/>
      </w:pPr>
      <w:r>
        <w:t>3、</w:t>
      </w:r>
      <w:r w:rsidR="707AB85E">
        <w:t>用xilinx的DDR IP替换SOC设计中的DDR</w:t>
      </w:r>
    </w:p>
    <w:p w14:paraId="6AB3D9DD" w14:textId="27369087" w:rsidR="0033407B" w:rsidRDefault="28576415" w:rsidP="000F6AF4">
      <w:pPr>
        <w:pStyle w:val="a7"/>
        <w:ind w:firstLineChars="0" w:firstLine="0"/>
      </w:pPr>
      <w:r>
        <w:t>4、</w:t>
      </w:r>
      <w:r w:rsidR="707AB85E">
        <w:t>搭建DDR的最小调试系统，用ARM对其读写，先进行仿真验证；</w:t>
      </w:r>
    </w:p>
    <w:p w14:paraId="6E7D775B" w14:textId="512659EA" w:rsidR="0033407B" w:rsidRDefault="7A12D5DD" w:rsidP="0033407B">
      <w:r>
        <w:t>5、</w:t>
      </w:r>
      <w:r w:rsidR="707AB85E">
        <w:t>HAPS板上硬件调试，对DDR的读写操作。</w:t>
      </w:r>
    </w:p>
    <w:p w14:paraId="79EC090C" w14:textId="77777777" w:rsidR="00F318C7" w:rsidRDefault="00F318C7" w:rsidP="00F318C7">
      <w:pPr>
        <w:pStyle w:val="3"/>
        <w:spacing w:before="312" w:after="156"/>
      </w:pPr>
      <w:bookmarkStart w:id="40" w:name="_Toc44522655"/>
      <w:r>
        <w:t>ISP_sys验证方案</w:t>
      </w:r>
      <w:bookmarkEnd w:id="40"/>
    </w:p>
    <w:p w14:paraId="287B8FAD" w14:textId="77777777" w:rsidR="00F318C7" w:rsidRDefault="00F318C7" w:rsidP="00F318C7">
      <w:pPr>
        <w:pStyle w:val="a7"/>
        <w:ind w:left="840" w:firstLineChars="0" w:firstLine="0"/>
      </w:pPr>
      <w:r>
        <w:rPr>
          <w:rFonts w:hint="eastAsia"/>
        </w:rPr>
        <w:t>base_</w:t>
      </w:r>
      <w:r>
        <w:t>sys</w:t>
      </w:r>
      <w:r w:rsidRPr="00F318C7">
        <w:t xml:space="preserve"> + PreISP</w:t>
      </w:r>
    </w:p>
    <w:p w14:paraId="231DAF81" w14:textId="77777777" w:rsidR="00F318C7" w:rsidRDefault="00F318C7" w:rsidP="00F318C7">
      <w:pPr>
        <w:pStyle w:val="3"/>
        <w:spacing w:before="312" w:after="156"/>
      </w:pPr>
      <w:bookmarkStart w:id="41" w:name="_Toc44522656"/>
      <w:r>
        <w:t>NPU_sys验证方案</w:t>
      </w:r>
      <w:bookmarkEnd w:id="41"/>
    </w:p>
    <w:p w14:paraId="44D041AA" w14:textId="77777777" w:rsidR="00F318C7" w:rsidRDefault="00F318C7" w:rsidP="00F318C7">
      <w:pPr>
        <w:pStyle w:val="a7"/>
        <w:ind w:left="840" w:firstLineChars="0" w:firstLine="0"/>
      </w:pPr>
      <w:r>
        <w:rPr>
          <w:rFonts w:hint="eastAsia"/>
        </w:rPr>
        <w:t>base_</w:t>
      </w:r>
      <w:r>
        <w:t>sys</w:t>
      </w:r>
      <w:r w:rsidRPr="00F318C7">
        <w:t xml:space="preserve"> + NPU</w:t>
      </w:r>
    </w:p>
    <w:p w14:paraId="03FD6A3C" w14:textId="77777777" w:rsidR="00F318C7" w:rsidRDefault="00F318C7" w:rsidP="00F318C7">
      <w:pPr>
        <w:pStyle w:val="3"/>
        <w:spacing w:before="312" w:after="156"/>
      </w:pPr>
      <w:bookmarkStart w:id="42" w:name="_Toc44522657"/>
      <w:r>
        <w:t>Video_sys验证方案</w:t>
      </w:r>
      <w:bookmarkEnd w:id="42"/>
    </w:p>
    <w:p w14:paraId="481B096A" w14:textId="77777777" w:rsidR="00F318C7" w:rsidRDefault="00F318C7" w:rsidP="00F318C7">
      <w:pPr>
        <w:pStyle w:val="a7"/>
        <w:ind w:left="840" w:firstLineChars="0" w:firstLine="0"/>
      </w:pPr>
      <w:r>
        <w:rPr>
          <w:rFonts w:hint="eastAsia"/>
        </w:rPr>
        <w:t>base_</w:t>
      </w:r>
      <w:r>
        <w:t>sys</w:t>
      </w:r>
      <w:r w:rsidRPr="00F318C7">
        <w:t xml:space="preserve"> + Video Enc + Video Dec</w:t>
      </w:r>
    </w:p>
    <w:p w14:paraId="39F7A781" w14:textId="77777777" w:rsidR="00F318C7" w:rsidRDefault="00F318C7" w:rsidP="00F318C7">
      <w:pPr>
        <w:pStyle w:val="3"/>
        <w:spacing w:before="312" w:after="156"/>
      </w:pPr>
      <w:bookmarkStart w:id="43" w:name="_Toc44522658"/>
      <w:r>
        <w:t>DPU_sys验证方案</w:t>
      </w:r>
      <w:bookmarkEnd w:id="43"/>
    </w:p>
    <w:p w14:paraId="4D9590C1" w14:textId="77777777" w:rsidR="00F318C7" w:rsidRDefault="00F318C7" w:rsidP="00F318C7">
      <w:pPr>
        <w:pStyle w:val="a7"/>
        <w:ind w:left="840" w:firstLineChars="0" w:firstLine="0"/>
      </w:pPr>
      <w:r>
        <w:rPr>
          <w:rFonts w:hint="eastAsia"/>
        </w:rPr>
        <w:t>base_</w:t>
      </w:r>
      <w:r>
        <w:t>sys</w:t>
      </w:r>
      <w:r w:rsidRPr="00F318C7">
        <w:t xml:space="preserve"> </w:t>
      </w:r>
      <w:r>
        <w:t>+</w:t>
      </w:r>
      <w:r>
        <w:rPr>
          <w:rFonts w:hint="eastAsia"/>
        </w:rPr>
        <w:t>DPU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TDE</w:t>
      </w:r>
    </w:p>
    <w:p w14:paraId="44559767" w14:textId="77777777" w:rsidR="00171809" w:rsidRDefault="001727F2" w:rsidP="00171809">
      <w:pPr>
        <w:pStyle w:val="2"/>
      </w:pPr>
      <w:bookmarkStart w:id="44" w:name="_Toc470723427"/>
      <w:bookmarkStart w:id="45" w:name="_Toc44522659"/>
      <w:r>
        <w:lastRenderedPageBreak/>
        <w:t>整</w:t>
      </w:r>
      <w:r w:rsidR="00171809">
        <w:t>系统级验证方案</w:t>
      </w:r>
      <w:bookmarkEnd w:id="44"/>
      <w:bookmarkEnd w:id="45"/>
    </w:p>
    <w:p w14:paraId="43BB360E" w14:textId="17FAD313" w:rsidR="00B12E93" w:rsidRDefault="00B12E93" w:rsidP="001727F2">
      <w:pPr>
        <w:pStyle w:val="a7"/>
        <w:ind w:firstLineChars="0"/>
      </w:pPr>
    </w:p>
    <w:p w14:paraId="7818863E" w14:textId="77777777" w:rsidR="008B081B" w:rsidRPr="00171809" w:rsidRDefault="008B081B" w:rsidP="001727F2">
      <w:pPr>
        <w:pStyle w:val="a7"/>
        <w:ind w:firstLineChars="0"/>
      </w:pPr>
    </w:p>
    <w:sectPr w:rsidR="008B081B" w:rsidRPr="001718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7F677B9" w14:textId="77777777" w:rsidR="006C45CE" w:rsidRDefault="006C45CE" w:rsidP="00171809">
      <w:r>
        <w:separator/>
      </w:r>
    </w:p>
  </w:endnote>
  <w:endnote w:type="continuationSeparator" w:id="0">
    <w:p w14:paraId="2BEE6BB3" w14:textId="77777777" w:rsidR="006C45CE" w:rsidRDefault="006C45CE" w:rsidP="001718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细黑">
    <w:altName w:val="STXihe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F17C377" w14:textId="77777777" w:rsidR="006C45CE" w:rsidRDefault="006C45CE" w:rsidP="00171809">
      <w:r>
        <w:separator/>
      </w:r>
    </w:p>
  </w:footnote>
  <w:footnote w:type="continuationSeparator" w:id="0">
    <w:p w14:paraId="04AE93A3" w14:textId="77777777" w:rsidR="006C45CE" w:rsidRDefault="006C45CE" w:rsidP="001718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B630E"/>
    <w:multiLevelType w:val="multilevel"/>
    <w:tmpl w:val="07FB630E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D563EED"/>
    <w:multiLevelType w:val="multilevel"/>
    <w:tmpl w:val="0D563EED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E6440BD"/>
    <w:multiLevelType w:val="multilevel"/>
    <w:tmpl w:val="0E6440BD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4A40B21"/>
    <w:multiLevelType w:val="multilevel"/>
    <w:tmpl w:val="14A40B21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AF901A9"/>
    <w:multiLevelType w:val="multilevel"/>
    <w:tmpl w:val="1AF901A9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B530241"/>
    <w:multiLevelType w:val="multilevel"/>
    <w:tmpl w:val="1B530241"/>
    <w:lvl w:ilvl="0">
      <w:start w:val="1"/>
      <w:numFmt w:val="decimal"/>
      <w:lvlText w:val="%1）"/>
      <w:lvlJc w:val="left"/>
      <w:pPr>
        <w:ind w:left="840" w:hanging="420"/>
      </w:pPr>
      <w:rPr>
        <w:rFonts w:asciiTheme="minorHAnsi" w:eastAsiaTheme="minorEastAsia" w:hAnsiTheme="minorHAnsi" w:cstheme="minorHAnsi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6F3656"/>
    <w:multiLevelType w:val="hybridMultilevel"/>
    <w:tmpl w:val="930804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C441086"/>
    <w:multiLevelType w:val="multilevel"/>
    <w:tmpl w:val="1C44108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E77650B"/>
    <w:multiLevelType w:val="hybridMultilevel"/>
    <w:tmpl w:val="67B4F9AE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23BA6160"/>
    <w:multiLevelType w:val="multilevel"/>
    <w:tmpl w:val="23BA6160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26B82893"/>
    <w:multiLevelType w:val="multilevel"/>
    <w:tmpl w:val="26B82893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8307711"/>
    <w:multiLevelType w:val="hybridMultilevel"/>
    <w:tmpl w:val="4A5E6516"/>
    <w:lvl w:ilvl="0" w:tplc="73D4F3A0">
      <w:start w:val="1"/>
      <w:numFmt w:val="decimal"/>
      <w:lvlText w:val="%1."/>
      <w:lvlJc w:val="left"/>
      <w:pPr>
        <w:ind w:left="420" w:hanging="420"/>
      </w:pPr>
    </w:lvl>
    <w:lvl w:ilvl="1" w:tplc="FF88CD5A">
      <w:start w:val="1"/>
      <w:numFmt w:val="lowerLetter"/>
      <w:lvlText w:val="%2."/>
      <w:lvlJc w:val="left"/>
      <w:pPr>
        <w:ind w:left="840" w:hanging="420"/>
      </w:pPr>
    </w:lvl>
    <w:lvl w:ilvl="2" w:tplc="9E78CF5A">
      <w:start w:val="1"/>
      <w:numFmt w:val="lowerRoman"/>
      <w:lvlText w:val="%3."/>
      <w:lvlJc w:val="right"/>
      <w:pPr>
        <w:ind w:left="1260" w:hanging="420"/>
      </w:pPr>
    </w:lvl>
    <w:lvl w:ilvl="3" w:tplc="41F8573C">
      <w:start w:val="1"/>
      <w:numFmt w:val="decimal"/>
      <w:lvlText w:val="%4."/>
      <w:lvlJc w:val="left"/>
      <w:pPr>
        <w:ind w:left="1680" w:hanging="420"/>
      </w:pPr>
    </w:lvl>
    <w:lvl w:ilvl="4" w:tplc="1F08FF8E">
      <w:start w:val="1"/>
      <w:numFmt w:val="lowerLetter"/>
      <w:lvlText w:val="%5."/>
      <w:lvlJc w:val="left"/>
      <w:pPr>
        <w:ind w:left="2100" w:hanging="420"/>
      </w:pPr>
    </w:lvl>
    <w:lvl w:ilvl="5" w:tplc="A30ED3C2">
      <w:start w:val="1"/>
      <w:numFmt w:val="lowerRoman"/>
      <w:lvlText w:val="%6."/>
      <w:lvlJc w:val="right"/>
      <w:pPr>
        <w:ind w:left="2520" w:hanging="420"/>
      </w:pPr>
    </w:lvl>
    <w:lvl w:ilvl="6" w:tplc="5D9C849A">
      <w:start w:val="1"/>
      <w:numFmt w:val="decimal"/>
      <w:lvlText w:val="%7."/>
      <w:lvlJc w:val="left"/>
      <w:pPr>
        <w:ind w:left="2940" w:hanging="420"/>
      </w:pPr>
    </w:lvl>
    <w:lvl w:ilvl="7" w:tplc="9D46ECC2">
      <w:start w:val="1"/>
      <w:numFmt w:val="lowerLetter"/>
      <w:lvlText w:val="%8."/>
      <w:lvlJc w:val="left"/>
      <w:pPr>
        <w:ind w:left="3360" w:hanging="420"/>
      </w:pPr>
    </w:lvl>
    <w:lvl w:ilvl="8" w:tplc="7758D7B0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BD67BAE"/>
    <w:multiLevelType w:val="multilevel"/>
    <w:tmpl w:val="2BD67BAE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DC1112E"/>
    <w:multiLevelType w:val="hybridMultilevel"/>
    <w:tmpl w:val="6B262486"/>
    <w:lvl w:ilvl="0" w:tplc="92868E0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DE9058C"/>
    <w:multiLevelType w:val="multilevel"/>
    <w:tmpl w:val="5F7F58BA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E077C81"/>
    <w:multiLevelType w:val="hybridMultilevel"/>
    <w:tmpl w:val="5D9465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15F3D23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460F7F"/>
    <w:multiLevelType w:val="multilevel"/>
    <w:tmpl w:val="3F460F7F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412F66DC"/>
    <w:multiLevelType w:val="hybridMultilevel"/>
    <w:tmpl w:val="C05C0278"/>
    <w:lvl w:ilvl="0" w:tplc="7BD4DD5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5DF4F44"/>
    <w:multiLevelType w:val="hybridMultilevel"/>
    <w:tmpl w:val="2EF86CD8"/>
    <w:lvl w:ilvl="0" w:tplc="3168B922">
      <w:start w:val="1"/>
      <w:numFmt w:val="decimal"/>
      <w:lvlText w:val="%1)"/>
      <w:lvlJc w:val="left"/>
      <w:pPr>
        <w:ind w:left="420" w:hanging="420"/>
      </w:pPr>
    </w:lvl>
    <w:lvl w:ilvl="1" w:tplc="C0DAF39A">
      <w:start w:val="1"/>
      <w:numFmt w:val="lowerLetter"/>
      <w:lvlText w:val="%2."/>
      <w:lvlJc w:val="left"/>
      <w:pPr>
        <w:ind w:left="840" w:hanging="420"/>
      </w:pPr>
    </w:lvl>
    <w:lvl w:ilvl="2" w:tplc="07209416">
      <w:start w:val="1"/>
      <w:numFmt w:val="lowerRoman"/>
      <w:lvlText w:val="%3."/>
      <w:lvlJc w:val="right"/>
      <w:pPr>
        <w:ind w:left="1260" w:hanging="420"/>
      </w:pPr>
    </w:lvl>
    <w:lvl w:ilvl="3" w:tplc="899238C2">
      <w:start w:val="1"/>
      <w:numFmt w:val="decimal"/>
      <w:lvlText w:val="%4."/>
      <w:lvlJc w:val="left"/>
      <w:pPr>
        <w:ind w:left="1680" w:hanging="420"/>
      </w:pPr>
    </w:lvl>
    <w:lvl w:ilvl="4" w:tplc="D8CA60B6">
      <w:start w:val="1"/>
      <w:numFmt w:val="lowerLetter"/>
      <w:lvlText w:val="%5."/>
      <w:lvlJc w:val="left"/>
      <w:pPr>
        <w:ind w:left="2100" w:hanging="420"/>
      </w:pPr>
    </w:lvl>
    <w:lvl w:ilvl="5" w:tplc="A880CD00">
      <w:start w:val="1"/>
      <w:numFmt w:val="lowerRoman"/>
      <w:lvlText w:val="%6."/>
      <w:lvlJc w:val="right"/>
      <w:pPr>
        <w:ind w:left="2520" w:hanging="420"/>
      </w:pPr>
    </w:lvl>
    <w:lvl w:ilvl="6" w:tplc="EE76E1B2">
      <w:start w:val="1"/>
      <w:numFmt w:val="decimal"/>
      <w:lvlText w:val="%7."/>
      <w:lvlJc w:val="left"/>
      <w:pPr>
        <w:ind w:left="2940" w:hanging="420"/>
      </w:pPr>
    </w:lvl>
    <w:lvl w:ilvl="7" w:tplc="139CAB3C">
      <w:start w:val="1"/>
      <w:numFmt w:val="lowerLetter"/>
      <w:lvlText w:val="%8."/>
      <w:lvlJc w:val="left"/>
      <w:pPr>
        <w:ind w:left="3360" w:hanging="420"/>
      </w:pPr>
    </w:lvl>
    <w:lvl w:ilvl="8" w:tplc="A20E8A42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6FB4B22"/>
    <w:multiLevelType w:val="multilevel"/>
    <w:tmpl w:val="46FB4B22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9A324C8"/>
    <w:multiLevelType w:val="multilevel"/>
    <w:tmpl w:val="49A324C8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D591A67"/>
    <w:multiLevelType w:val="multilevel"/>
    <w:tmpl w:val="4D591A67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D6B4B94"/>
    <w:multiLevelType w:val="hybridMultilevel"/>
    <w:tmpl w:val="B5FAC5EA"/>
    <w:lvl w:ilvl="0" w:tplc="A13E4FCC">
      <w:start w:val="1"/>
      <w:numFmt w:val="decimal"/>
      <w:lvlText w:val="%1．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4" w15:restartNumberingAfterBreak="0">
    <w:nsid w:val="4EBD5DCB"/>
    <w:multiLevelType w:val="hybridMultilevel"/>
    <w:tmpl w:val="DF52DF98"/>
    <w:lvl w:ilvl="0" w:tplc="836429A6">
      <w:start w:val="1"/>
      <w:numFmt w:val="decimal"/>
      <w:lvlText w:val="%1)"/>
      <w:lvlJc w:val="left"/>
      <w:pPr>
        <w:ind w:left="420" w:hanging="420"/>
      </w:pPr>
    </w:lvl>
    <w:lvl w:ilvl="1" w:tplc="08DAD8CA">
      <w:start w:val="1"/>
      <w:numFmt w:val="lowerLetter"/>
      <w:lvlText w:val="%2."/>
      <w:lvlJc w:val="left"/>
      <w:pPr>
        <w:ind w:left="840" w:hanging="420"/>
      </w:pPr>
    </w:lvl>
    <w:lvl w:ilvl="2" w:tplc="760062F8">
      <w:start w:val="1"/>
      <w:numFmt w:val="lowerRoman"/>
      <w:lvlText w:val="%3."/>
      <w:lvlJc w:val="right"/>
      <w:pPr>
        <w:ind w:left="1260" w:hanging="420"/>
      </w:pPr>
    </w:lvl>
    <w:lvl w:ilvl="3" w:tplc="45E0FDE2">
      <w:start w:val="1"/>
      <w:numFmt w:val="decimal"/>
      <w:lvlText w:val="%4."/>
      <w:lvlJc w:val="left"/>
      <w:pPr>
        <w:ind w:left="1680" w:hanging="420"/>
      </w:pPr>
    </w:lvl>
    <w:lvl w:ilvl="4" w:tplc="57B404E8">
      <w:start w:val="1"/>
      <w:numFmt w:val="lowerLetter"/>
      <w:lvlText w:val="%5."/>
      <w:lvlJc w:val="left"/>
      <w:pPr>
        <w:ind w:left="2100" w:hanging="420"/>
      </w:pPr>
    </w:lvl>
    <w:lvl w:ilvl="5" w:tplc="811A3F7C">
      <w:start w:val="1"/>
      <w:numFmt w:val="lowerRoman"/>
      <w:lvlText w:val="%6."/>
      <w:lvlJc w:val="right"/>
      <w:pPr>
        <w:ind w:left="2520" w:hanging="420"/>
      </w:pPr>
    </w:lvl>
    <w:lvl w:ilvl="6" w:tplc="06EE2EA2">
      <w:start w:val="1"/>
      <w:numFmt w:val="decimal"/>
      <w:lvlText w:val="%7."/>
      <w:lvlJc w:val="left"/>
      <w:pPr>
        <w:ind w:left="2940" w:hanging="420"/>
      </w:pPr>
    </w:lvl>
    <w:lvl w:ilvl="7" w:tplc="672A2DC2">
      <w:start w:val="1"/>
      <w:numFmt w:val="lowerLetter"/>
      <w:lvlText w:val="%8."/>
      <w:lvlJc w:val="left"/>
      <w:pPr>
        <w:ind w:left="3360" w:hanging="420"/>
      </w:pPr>
    </w:lvl>
    <w:lvl w:ilvl="8" w:tplc="F3443B3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3744D4B"/>
    <w:multiLevelType w:val="multilevel"/>
    <w:tmpl w:val="53744D4B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54242206"/>
    <w:multiLevelType w:val="multilevel"/>
    <w:tmpl w:val="54242206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56C61C6"/>
    <w:multiLevelType w:val="multilevel"/>
    <w:tmpl w:val="556C61C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59722ACD"/>
    <w:multiLevelType w:val="multilevel"/>
    <w:tmpl w:val="59722ACD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5F7F58BA"/>
    <w:multiLevelType w:val="multilevel"/>
    <w:tmpl w:val="5F7F58BA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610E141B"/>
    <w:multiLevelType w:val="multilevel"/>
    <w:tmpl w:val="610E141B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90652F1"/>
    <w:multiLevelType w:val="multilevel"/>
    <w:tmpl w:val="690652F1"/>
    <w:lvl w:ilvl="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696D3E0A"/>
    <w:multiLevelType w:val="hybridMultilevel"/>
    <w:tmpl w:val="99AA7B5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6B804EF4"/>
    <w:multiLevelType w:val="hybridMultilevel"/>
    <w:tmpl w:val="ABFC71AC"/>
    <w:lvl w:ilvl="0" w:tplc="9A6A69D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6CE60F3D"/>
    <w:multiLevelType w:val="multilevel"/>
    <w:tmpl w:val="6CE60F3D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6D4D0186"/>
    <w:multiLevelType w:val="multilevel"/>
    <w:tmpl w:val="5424220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0941CF0"/>
    <w:multiLevelType w:val="hybridMultilevel"/>
    <w:tmpl w:val="EC6A4500"/>
    <w:lvl w:ilvl="0" w:tplc="874E2D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14F2732"/>
    <w:multiLevelType w:val="multilevel"/>
    <w:tmpl w:val="714F2732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 w15:restartNumberingAfterBreak="0">
    <w:nsid w:val="75021FB0"/>
    <w:multiLevelType w:val="multilevel"/>
    <w:tmpl w:val="75021FB0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9" w15:restartNumberingAfterBreak="0">
    <w:nsid w:val="77BA6C68"/>
    <w:multiLevelType w:val="hybridMultilevel"/>
    <w:tmpl w:val="33A47766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 w15:restartNumberingAfterBreak="0">
    <w:nsid w:val="77EC64FC"/>
    <w:multiLevelType w:val="multilevel"/>
    <w:tmpl w:val="77EC64FC"/>
    <w:lvl w:ilvl="0">
      <w:start w:val="1"/>
      <w:numFmt w:val="decimal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788714CD"/>
    <w:multiLevelType w:val="multilevel"/>
    <w:tmpl w:val="788714CD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9"/>
  </w:num>
  <w:num w:numId="2">
    <w:abstractNumId w:val="24"/>
  </w:num>
  <w:num w:numId="3">
    <w:abstractNumId w:val="11"/>
  </w:num>
  <w:num w:numId="4">
    <w:abstractNumId w:val="16"/>
  </w:num>
  <w:num w:numId="5">
    <w:abstractNumId w:val="20"/>
  </w:num>
  <w:num w:numId="6">
    <w:abstractNumId w:val="41"/>
  </w:num>
  <w:num w:numId="7">
    <w:abstractNumId w:val="4"/>
  </w:num>
  <w:num w:numId="8">
    <w:abstractNumId w:val="30"/>
  </w:num>
  <w:num w:numId="9">
    <w:abstractNumId w:val="29"/>
  </w:num>
  <w:num w:numId="10">
    <w:abstractNumId w:val="1"/>
  </w:num>
  <w:num w:numId="11">
    <w:abstractNumId w:val="7"/>
  </w:num>
  <w:num w:numId="12">
    <w:abstractNumId w:val="5"/>
  </w:num>
  <w:num w:numId="13">
    <w:abstractNumId w:val="31"/>
  </w:num>
  <w:num w:numId="14">
    <w:abstractNumId w:val="22"/>
  </w:num>
  <w:num w:numId="15">
    <w:abstractNumId w:val="10"/>
  </w:num>
  <w:num w:numId="16">
    <w:abstractNumId w:val="38"/>
  </w:num>
  <w:num w:numId="17">
    <w:abstractNumId w:val="12"/>
  </w:num>
  <w:num w:numId="18">
    <w:abstractNumId w:val="28"/>
  </w:num>
  <w:num w:numId="19">
    <w:abstractNumId w:val="37"/>
  </w:num>
  <w:num w:numId="20">
    <w:abstractNumId w:val="2"/>
  </w:num>
  <w:num w:numId="21">
    <w:abstractNumId w:val="27"/>
  </w:num>
  <w:num w:numId="22">
    <w:abstractNumId w:val="17"/>
  </w:num>
  <w:num w:numId="23">
    <w:abstractNumId w:val="40"/>
  </w:num>
  <w:num w:numId="24">
    <w:abstractNumId w:val="26"/>
  </w:num>
  <w:num w:numId="25">
    <w:abstractNumId w:val="0"/>
  </w:num>
  <w:num w:numId="26">
    <w:abstractNumId w:val="9"/>
  </w:num>
  <w:num w:numId="27">
    <w:abstractNumId w:val="25"/>
  </w:num>
  <w:num w:numId="28">
    <w:abstractNumId w:val="21"/>
  </w:num>
  <w:num w:numId="29">
    <w:abstractNumId w:val="3"/>
  </w:num>
  <w:num w:numId="30">
    <w:abstractNumId w:val="34"/>
  </w:num>
  <w:num w:numId="31">
    <w:abstractNumId w:val="23"/>
  </w:num>
  <w:num w:numId="32">
    <w:abstractNumId w:val="13"/>
  </w:num>
  <w:num w:numId="33">
    <w:abstractNumId w:val="33"/>
  </w:num>
  <w:num w:numId="34">
    <w:abstractNumId w:val="6"/>
  </w:num>
  <w:num w:numId="35">
    <w:abstractNumId w:val="15"/>
  </w:num>
  <w:num w:numId="36">
    <w:abstractNumId w:val="16"/>
  </w:num>
  <w:num w:numId="37">
    <w:abstractNumId w:val="16"/>
  </w:num>
  <w:num w:numId="38">
    <w:abstractNumId w:val="35"/>
  </w:num>
  <w:num w:numId="39">
    <w:abstractNumId w:val="16"/>
  </w:num>
  <w:num w:numId="40">
    <w:abstractNumId w:val="18"/>
  </w:num>
  <w:num w:numId="41">
    <w:abstractNumId w:val="14"/>
  </w:num>
  <w:num w:numId="42">
    <w:abstractNumId w:val="32"/>
  </w:num>
  <w:num w:numId="43">
    <w:abstractNumId w:val="8"/>
  </w:num>
  <w:num w:numId="44">
    <w:abstractNumId w:val="39"/>
  </w:num>
  <w:num w:numId="45">
    <w:abstractNumId w:val="36"/>
  </w:num>
  <w:num w:numId="4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131077" w:nlCheck="1" w:checkStyle="1"/>
  <w:activeWritingStyle w:appName="MSWord" w:lang="en-US" w:vendorID="64" w:dllVersion="131078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2B5B"/>
    <w:rsid w:val="00003027"/>
    <w:rsid w:val="0002088A"/>
    <w:rsid w:val="00024BDB"/>
    <w:rsid w:val="000404B4"/>
    <w:rsid w:val="0005064D"/>
    <w:rsid w:val="00075C49"/>
    <w:rsid w:val="000A514E"/>
    <w:rsid w:val="000B18EB"/>
    <w:rsid w:val="000C0290"/>
    <w:rsid w:val="000C039A"/>
    <w:rsid w:val="000D05FA"/>
    <w:rsid w:val="000E7418"/>
    <w:rsid w:val="000F6AF4"/>
    <w:rsid w:val="001071C3"/>
    <w:rsid w:val="0012699C"/>
    <w:rsid w:val="00131DD9"/>
    <w:rsid w:val="00145CBF"/>
    <w:rsid w:val="00171809"/>
    <w:rsid w:val="001727F2"/>
    <w:rsid w:val="001A77B7"/>
    <w:rsid w:val="0023651A"/>
    <w:rsid w:val="00270D1C"/>
    <w:rsid w:val="0028259E"/>
    <w:rsid w:val="002B2C89"/>
    <w:rsid w:val="00301CB0"/>
    <w:rsid w:val="0033407B"/>
    <w:rsid w:val="00377159"/>
    <w:rsid w:val="0038118C"/>
    <w:rsid w:val="00385CCC"/>
    <w:rsid w:val="003A29BE"/>
    <w:rsid w:val="003D12C6"/>
    <w:rsid w:val="003D5A5A"/>
    <w:rsid w:val="00456964"/>
    <w:rsid w:val="00456E2F"/>
    <w:rsid w:val="00496A78"/>
    <w:rsid w:val="004A5B91"/>
    <w:rsid w:val="004A6B4F"/>
    <w:rsid w:val="004B76EB"/>
    <w:rsid w:val="004C4445"/>
    <w:rsid w:val="004C4E0A"/>
    <w:rsid w:val="004C6E24"/>
    <w:rsid w:val="004D559C"/>
    <w:rsid w:val="005635AE"/>
    <w:rsid w:val="00592A08"/>
    <w:rsid w:val="00594E15"/>
    <w:rsid w:val="00595773"/>
    <w:rsid w:val="005D068D"/>
    <w:rsid w:val="005DF804"/>
    <w:rsid w:val="005E4144"/>
    <w:rsid w:val="00636BAE"/>
    <w:rsid w:val="00645761"/>
    <w:rsid w:val="00645AD9"/>
    <w:rsid w:val="00663FCF"/>
    <w:rsid w:val="00672ABB"/>
    <w:rsid w:val="00672F97"/>
    <w:rsid w:val="006764F3"/>
    <w:rsid w:val="006815E6"/>
    <w:rsid w:val="006879C8"/>
    <w:rsid w:val="006B183B"/>
    <w:rsid w:val="006C45CE"/>
    <w:rsid w:val="006F591A"/>
    <w:rsid w:val="00704857"/>
    <w:rsid w:val="007A172A"/>
    <w:rsid w:val="007A4D3E"/>
    <w:rsid w:val="007C50D3"/>
    <w:rsid w:val="00805C8D"/>
    <w:rsid w:val="00830EA1"/>
    <w:rsid w:val="00870F2E"/>
    <w:rsid w:val="00887F3B"/>
    <w:rsid w:val="008B081B"/>
    <w:rsid w:val="008B681D"/>
    <w:rsid w:val="008E6B94"/>
    <w:rsid w:val="00901C06"/>
    <w:rsid w:val="00932B5B"/>
    <w:rsid w:val="0098329F"/>
    <w:rsid w:val="00985297"/>
    <w:rsid w:val="009A5146"/>
    <w:rsid w:val="009C4B70"/>
    <w:rsid w:val="009D1197"/>
    <w:rsid w:val="009D7E32"/>
    <w:rsid w:val="009E2C1A"/>
    <w:rsid w:val="009E6EC7"/>
    <w:rsid w:val="00A43DD5"/>
    <w:rsid w:val="00A8690D"/>
    <w:rsid w:val="00AA5A04"/>
    <w:rsid w:val="00AA7C6E"/>
    <w:rsid w:val="00B12E93"/>
    <w:rsid w:val="00B13228"/>
    <w:rsid w:val="00B16C0D"/>
    <w:rsid w:val="00B2485B"/>
    <w:rsid w:val="00B306B9"/>
    <w:rsid w:val="00B35711"/>
    <w:rsid w:val="00B35834"/>
    <w:rsid w:val="00BD1421"/>
    <w:rsid w:val="00BD7D79"/>
    <w:rsid w:val="00C327DE"/>
    <w:rsid w:val="00C32CD1"/>
    <w:rsid w:val="00C42D67"/>
    <w:rsid w:val="00C61794"/>
    <w:rsid w:val="00C6666D"/>
    <w:rsid w:val="00CB5D11"/>
    <w:rsid w:val="00CD5AA8"/>
    <w:rsid w:val="00CF2999"/>
    <w:rsid w:val="00D82507"/>
    <w:rsid w:val="00D85470"/>
    <w:rsid w:val="00D95377"/>
    <w:rsid w:val="00E41059"/>
    <w:rsid w:val="00E476C4"/>
    <w:rsid w:val="00E57490"/>
    <w:rsid w:val="00E7070E"/>
    <w:rsid w:val="00EA16F4"/>
    <w:rsid w:val="00EA1B16"/>
    <w:rsid w:val="00EA510D"/>
    <w:rsid w:val="00EB6632"/>
    <w:rsid w:val="00ED4A63"/>
    <w:rsid w:val="00EE6FFE"/>
    <w:rsid w:val="00F11363"/>
    <w:rsid w:val="00F264C7"/>
    <w:rsid w:val="00F318C7"/>
    <w:rsid w:val="00F52FEB"/>
    <w:rsid w:val="00FA24F9"/>
    <w:rsid w:val="00FA40AB"/>
    <w:rsid w:val="00FA4AB0"/>
    <w:rsid w:val="00FE0B48"/>
    <w:rsid w:val="00FE6796"/>
    <w:rsid w:val="0328152D"/>
    <w:rsid w:val="0371D338"/>
    <w:rsid w:val="048B65A9"/>
    <w:rsid w:val="066B9154"/>
    <w:rsid w:val="06CFE106"/>
    <w:rsid w:val="095CC1EC"/>
    <w:rsid w:val="0ACB8C9E"/>
    <w:rsid w:val="0CB0CBAD"/>
    <w:rsid w:val="0D292A16"/>
    <w:rsid w:val="0E0A90EA"/>
    <w:rsid w:val="0F560976"/>
    <w:rsid w:val="0F9D8C26"/>
    <w:rsid w:val="100B5556"/>
    <w:rsid w:val="1074216F"/>
    <w:rsid w:val="10B53443"/>
    <w:rsid w:val="11D44B72"/>
    <w:rsid w:val="127E33CB"/>
    <w:rsid w:val="129D5056"/>
    <w:rsid w:val="137AF3F0"/>
    <w:rsid w:val="1440243D"/>
    <w:rsid w:val="14CE8B2B"/>
    <w:rsid w:val="15489B8E"/>
    <w:rsid w:val="15A26F71"/>
    <w:rsid w:val="15D0DEB1"/>
    <w:rsid w:val="176B2CCC"/>
    <w:rsid w:val="1770184F"/>
    <w:rsid w:val="17F9B338"/>
    <w:rsid w:val="180F1225"/>
    <w:rsid w:val="1B01E4F3"/>
    <w:rsid w:val="1C52D45C"/>
    <w:rsid w:val="1E8F20EA"/>
    <w:rsid w:val="1EBB13EC"/>
    <w:rsid w:val="1FD99D7C"/>
    <w:rsid w:val="211B7555"/>
    <w:rsid w:val="22137CD9"/>
    <w:rsid w:val="226E4239"/>
    <w:rsid w:val="22E06E51"/>
    <w:rsid w:val="23F2D916"/>
    <w:rsid w:val="24C2E868"/>
    <w:rsid w:val="25642A5E"/>
    <w:rsid w:val="25F6C449"/>
    <w:rsid w:val="26BE4DD3"/>
    <w:rsid w:val="274C2DF8"/>
    <w:rsid w:val="28576415"/>
    <w:rsid w:val="2AF6BD88"/>
    <w:rsid w:val="2B153A9B"/>
    <w:rsid w:val="2C30FDB2"/>
    <w:rsid w:val="2C83A618"/>
    <w:rsid w:val="2CE60286"/>
    <w:rsid w:val="2EA7D46A"/>
    <w:rsid w:val="2EB7249E"/>
    <w:rsid w:val="302C1B98"/>
    <w:rsid w:val="307B3D48"/>
    <w:rsid w:val="3153CB6A"/>
    <w:rsid w:val="3154200A"/>
    <w:rsid w:val="353C474A"/>
    <w:rsid w:val="360241A0"/>
    <w:rsid w:val="370752A8"/>
    <w:rsid w:val="37C76F83"/>
    <w:rsid w:val="38C02031"/>
    <w:rsid w:val="39AE9E37"/>
    <w:rsid w:val="3B44E8D8"/>
    <w:rsid w:val="3BB56E01"/>
    <w:rsid w:val="3BE84BA0"/>
    <w:rsid w:val="3C1B3C4F"/>
    <w:rsid w:val="3C97C4C3"/>
    <w:rsid w:val="3D02D953"/>
    <w:rsid w:val="3DA6833D"/>
    <w:rsid w:val="3E8ECB5E"/>
    <w:rsid w:val="42892882"/>
    <w:rsid w:val="428D96E3"/>
    <w:rsid w:val="43009E97"/>
    <w:rsid w:val="438E2474"/>
    <w:rsid w:val="441C0FC0"/>
    <w:rsid w:val="44431732"/>
    <w:rsid w:val="44D6DD1A"/>
    <w:rsid w:val="464ABCFF"/>
    <w:rsid w:val="4678A4DD"/>
    <w:rsid w:val="46DDD53E"/>
    <w:rsid w:val="4953ACCC"/>
    <w:rsid w:val="498B2ABC"/>
    <w:rsid w:val="4A8A0CE1"/>
    <w:rsid w:val="4A913576"/>
    <w:rsid w:val="4E1B058F"/>
    <w:rsid w:val="4E276965"/>
    <w:rsid w:val="4E3D53FF"/>
    <w:rsid w:val="4E58C058"/>
    <w:rsid w:val="4EC7317F"/>
    <w:rsid w:val="5113C329"/>
    <w:rsid w:val="51612793"/>
    <w:rsid w:val="516A26A5"/>
    <w:rsid w:val="516F7524"/>
    <w:rsid w:val="5302C6D6"/>
    <w:rsid w:val="534B60D0"/>
    <w:rsid w:val="53A1BF3D"/>
    <w:rsid w:val="549ED91B"/>
    <w:rsid w:val="54E75210"/>
    <w:rsid w:val="55C3C424"/>
    <w:rsid w:val="56814168"/>
    <w:rsid w:val="57AC4C48"/>
    <w:rsid w:val="5853161A"/>
    <w:rsid w:val="5AAE96DD"/>
    <w:rsid w:val="5AB11045"/>
    <w:rsid w:val="5B0969AB"/>
    <w:rsid w:val="5C8CC3DF"/>
    <w:rsid w:val="5CE15004"/>
    <w:rsid w:val="5DBE900A"/>
    <w:rsid w:val="5DCCAE7A"/>
    <w:rsid w:val="5E5F1594"/>
    <w:rsid w:val="5ED3E993"/>
    <w:rsid w:val="5EDB4D56"/>
    <w:rsid w:val="5FBEF99C"/>
    <w:rsid w:val="605C9CBD"/>
    <w:rsid w:val="61D94C14"/>
    <w:rsid w:val="6207D183"/>
    <w:rsid w:val="627A50E9"/>
    <w:rsid w:val="629729D7"/>
    <w:rsid w:val="62A372B6"/>
    <w:rsid w:val="63B66976"/>
    <w:rsid w:val="63EA7C97"/>
    <w:rsid w:val="646D74A5"/>
    <w:rsid w:val="656BCF79"/>
    <w:rsid w:val="659B510D"/>
    <w:rsid w:val="67223B06"/>
    <w:rsid w:val="67C3A600"/>
    <w:rsid w:val="68C1F56D"/>
    <w:rsid w:val="6C9EAB93"/>
    <w:rsid w:val="6D943EDD"/>
    <w:rsid w:val="6DFB14F1"/>
    <w:rsid w:val="6E439E86"/>
    <w:rsid w:val="6EF2169A"/>
    <w:rsid w:val="707AB85E"/>
    <w:rsid w:val="70931887"/>
    <w:rsid w:val="70996E9E"/>
    <w:rsid w:val="70AE3FB1"/>
    <w:rsid w:val="714D6D56"/>
    <w:rsid w:val="71EB35F6"/>
    <w:rsid w:val="72E8DC20"/>
    <w:rsid w:val="73277E2F"/>
    <w:rsid w:val="7385BF7D"/>
    <w:rsid w:val="74170622"/>
    <w:rsid w:val="753CEB22"/>
    <w:rsid w:val="7581E085"/>
    <w:rsid w:val="7596A6B2"/>
    <w:rsid w:val="77E11C41"/>
    <w:rsid w:val="77E75C96"/>
    <w:rsid w:val="782869E0"/>
    <w:rsid w:val="78866ABF"/>
    <w:rsid w:val="78D5A0B7"/>
    <w:rsid w:val="7934721B"/>
    <w:rsid w:val="79D1B3FD"/>
    <w:rsid w:val="7A12D5DD"/>
    <w:rsid w:val="7A7DF393"/>
    <w:rsid w:val="7BC256D8"/>
    <w:rsid w:val="7BFE7E31"/>
    <w:rsid w:val="7CB7DD93"/>
    <w:rsid w:val="7CE41488"/>
    <w:rsid w:val="7D306069"/>
    <w:rsid w:val="7DA321D5"/>
    <w:rsid w:val="7DFEF541"/>
    <w:rsid w:val="7E1268F7"/>
    <w:rsid w:val="7F502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B9495E"/>
  <w15:chartTrackingRefBased/>
  <w15:docId w15:val="{484165B8-995F-4FB7-92A6-4512321B59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71809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171809"/>
    <w:pPr>
      <w:keepNext/>
      <w:widowControl/>
      <w:numPr>
        <w:numId w:val="4"/>
      </w:numPr>
      <w:tabs>
        <w:tab w:val="left" w:pos="432"/>
      </w:tabs>
      <w:spacing w:before="240" w:after="60" w:line="360" w:lineRule="auto"/>
      <w:ind w:rightChars="100" w:right="100"/>
      <w:jc w:val="left"/>
      <w:outlineLvl w:val="0"/>
    </w:pPr>
    <w:rPr>
      <w:rFonts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qFormat/>
    <w:rsid w:val="00171809"/>
    <w:pPr>
      <w:keepNext/>
      <w:widowControl/>
      <w:numPr>
        <w:ilvl w:val="1"/>
        <w:numId w:val="4"/>
      </w:numPr>
      <w:tabs>
        <w:tab w:val="left" w:pos="432"/>
        <w:tab w:val="left" w:pos="576"/>
      </w:tabs>
      <w:spacing w:before="48" w:after="48" w:line="360" w:lineRule="auto"/>
      <w:jc w:val="left"/>
      <w:outlineLvl w:val="1"/>
    </w:pPr>
    <w:rPr>
      <w:rFonts w:ascii="宋体" w:hAnsi="宋体" w:cs="宋体"/>
      <w:b/>
      <w:bCs/>
      <w:kern w:val="0"/>
      <w:sz w:val="28"/>
      <w:szCs w:val="28"/>
    </w:rPr>
  </w:style>
  <w:style w:type="paragraph" w:styleId="3">
    <w:name w:val="heading 3"/>
    <w:basedOn w:val="a"/>
    <w:next w:val="a"/>
    <w:link w:val="30"/>
    <w:qFormat/>
    <w:rsid w:val="00171809"/>
    <w:pPr>
      <w:keepNext/>
      <w:widowControl/>
      <w:numPr>
        <w:ilvl w:val="2"/>
        <w:numId w:val="4"/>
      </w:numPr>
      <w:tabs>
        <w:tab w:val="left" w:pos="432"/>
        <w:tab w:val="left" w:pos="720"/>
      </w:tabs>
      <w:spacing w:before="240" w:after="60" w:line="360" w:lineRule="auto"/>
      <w:outlineLvl w:val="2"/>
    </w:pPr>
    <w:rPr>
      <w:rFonts w:cs="Arial"/>
      <w:b/>
      <w:bCs/>
      <w:kern w:val="0"/>
      <w:sz w:val="26"/>
      <w:szCs w:val="26"/>
    </w:rPr>
  </w:style>
  <w:style w:type="paragraph" w:styleId="4">
    <w:name w:val="heading 4"/>
    <w:basedOn w:val="a"/>
    <w:next w:val="a"/>
    <w:link w:val="40"/>
    <w:qFormat/>
    <w:rsid w:val="00171809"/>
    <w:pPr>
      <w:keepNext/>
      <w:widowControl/>
      <w:numPr>
        <w:ilvl w:val="3"/>
        <w:numId w:val="4"/>
      </w:numPr>
      <w:tabs>
        <w:tab w:val="left" w:pos="432"/>
        <w:tab w:val="left" w:pos="864"/>
      </w:tabs>
      <w:spacing w:beforeLines="100" w:before="240" w:afterLines="50" w:after="120" w:line="360" w:lineRule="auto"/>
      <w:outlineLvl w:val="3"/>
    </w:pPr>
    <w:rPr>
      <w:rFonts w:cs="Arial"/>
      <w:b/>
      <w:bCs/>
      <w:kern w:val="0"/>
      <w:sz w:val="22"/>
    </w:rPr>
  </w:style>
  <w:style w:type="paragraph" w:styleId="5">
    <w:name w:val="heading 5"/>
    <w:basedOn w:val="a"/>
    <w:next w:val="a"/>
    <w:link w:val="50"/>
    <w:qFormat/>
    <w:rsid w:val="00171809"/>
    <w:pPr>
      <w:widowControl/>
      <w:numPr>
        <w:ilvl w:val="4"/>
        <w:numId w:val="4"/>
      </w:numPr>
      <w:tabs>
        <w:tab w:val="left" w:pos="432"/>
        <w:tab w:val="left" w:pos="1008"/>
      </w:tabs>
      <w:spacing w:before="240" w:after="60" w:line="360" w:lineRule="auto"/>
      <w:outlineLvl w:val="4"/>
    </w:pPr>
    <w:rPr>
      <w:rFonts w:cstheme="minorHAnsi"/>
      <w:b/>
      <w:bCs/>
      <w:i/>
      <w:iCs/>
      <w:kern w:val="0"/>
      <w:szCs w:val="26"/>
    </w:rPr>
  </w:style>
  <w:style w:type="paragraph" w:styleId="6">
    <w:name w:val="heading 6"/>
    <w:basedOn w:val="a"/>
    <w:next w:val="a"/>
    <w:link w:val="60"/>
    <w:qFormat/>
    <w:rsid w:val="00171809"/>
    <w:pPr>
      <w:widowControl/>
      <w:numPr>
        <w:ilvl w:val="5"/>
        <w:numId w:val="4"/>
      </w:numPr>
      <w:tabs>
        <w:tab w:val="left" w:pos="432"/>
        <w:tab w:val="left" w:pos="1152"/>
      </w:tabs>
      <w:spacing w:before="240" w:after="60" w:line="360" w:lineRule="auto"/>
      <w:outlineLvl w:val="5"/>
    </w:pPr>
    <w:rPr>
      <w:rFonts w:cstheme="minorHAnsi"/>
      <w:b/>
      <w:bCs/>
      <w:kern w:val="0"/>
      <w:sz w:val="22"/>
    </w:rPr>
  </w:style>
  <w:style w:type="paragraph" w:styleId="7">
    <w:name w:val="heading 7"/>
    <w:basedOn w:val="a"/>
    <w:next w:val="a"/>
    <w:link w:val="70"/>
    <w:qFormat/>
    <w:rsid w:val="00171809"/>
    <w:pPr>
      <w:widowControl/>
      <w:numPr>
        <w:ilvl w:val="6"/>
        <w:numId w:val="4"/>
      </w:numPr>
      <w:tabs>
        <w:tab w:val="left" w:pos="432"/>
        <w:tab w:val="left" w:pos="1296"/>
      </w:tabs>
      <w:spacing w:before="240" w:after="60" w:line="360" w:lineRule="auto"/>
      <w:outlineLvl w:val="6"/>
    </w:pPr>
    <w:rPr>
      <w:rFonts w:cstheme="minorHAnsi"/>
      <w:kern w:val="0"/>
      <w:szCs w:val="21"/>
    </w:rPr>
  </w:style>
  <w:style w:type="paragraph" w:styleId="8">
    <w:name w:val="heading 8"/>
    <w:basedOn w:val="a"/>
    <w:next w:val="a"/>
    <w:link w:val="80"/>
    <w:qFormat/>
    <w:rsid w:val="00171809"/>
    <w:pPr>
      <w:widowControl/>
      <w:numPr>
        <w:ilvl w:val="7"/>
        <w:numId w:val="4"/>
      </w:numPr>
      <w:tabs>
        <w:tab w:val="left" w:pos="432"/>
        <w:tab w:val="left" w:pos="1440"/>
      </w:tabs>
      <w:spacing w:before="240" w:after="60" w:line="360" w:lineRule="auto"/>
      <w:outlineLvl w:val="7"/>
    </w:pPr>
    <w:rPr>
      <w:rFonts w:cstheme="minorHAnsi"/>
      <w:i/>
      <w:iCs/>
      <w:kern w:val="0"/>
      <w:szCs w:val="21"/>
    </w:rPr>
  </w:style>
  <w:style w:type="paragraph" w:styleId="9">
    <w:name w:val="heading 9"/>
    <w:basedOn w:val="a"/>
    <w:next w:val="a"/>
    <w:link w:val="90"/>
    <w:qFormat/>
    <w:rsid w:val="00171809"/>
    <w:pPr>
      <w:widowControl/>
      <w:numPr>
        <w:ilvl w:val="8"/>
        <w:numId w:val="4"/>
      </w:numPr>
      <w:tabs>
        <w:tab w:val="left" w:pos="432"/>
        <w:tab w:val="left" w:pos="1584"/>
      </w:tabs>
      <w:spacing w:before="240" w:after="60" w:line="360" w:lineRule="auto"/>
      <w:outlineLvl w:val="8"/>
    </w:pPr>
    <w:rPr>
      <w:rFonts w:cs="Arial"/>
      <w:kern w:val="0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18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7180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718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71809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171809"/>
    <w:rPr>
      <w:rFonts w:cs="Arial"/>
      <w:b/>
      <w:bCs/>
      <w:kern w:val="32"/>
      <w:sz w:val="32"/>
      <w:szCs w:val="32"/>
    </w:rPr>
  </w:style>
  <w:style w:type="character" w:customStyle="1" w:styleId="20">
    <w:name w:val="标题 2 字符"/>
    <w:basedOn w:val="a0"/>
    <w:link w:val="2"/>
    <w:qFormat/>
    <w:rsid w:val="00171809"/>
    <w:rPr>
      <w:rFonts w:ascii="宋体" w:hAnsi="宋体" w:cs="宋体"/>
      <w:b/>
      <w:bCs/>
      <w:kern w:val="0"/>
      <w:sz w:val="28"/>
      <w:szCs w:val="28"/>
    </w:rPr>
  </w:style>
  <w:style w:type="character" w:customStyle="1" w:styleId="30">
    <w:name w:val="标题 3 字符"/>
    <w:basedOn w:val="a0"/>
    <w:link w:val="3"/>
    <w:qFormat/>
    <w:rsid w:val="00171809"/>
    <w:rPr>
      <w:rFonts w:cs="Arial"/>
      <w:b/>
      <w:bCs/>
      <w:kern w:val="0"/>
      <w:sz w:val="26"/>
      <w:szCs w:val="26"/>
    </w:rPr>
  </w:style>
  <w:style w:type="character" w:customStyle="1" w:styleId="40">
    <w:name w:val="标题 4 字符"/>
    <w:basedOn w:val="a0"/>
    <w:link w:val="4"/>
    <w:rsid w:val="00171809"/>
    <w:rPr>
      <w:rFonts w:cs="Arial"/>
      <w:b/>
      <w:bCs/>
      <w:kern w:val="0"/>
      <w:sz w:val="22"/>
    </w:rPr>
  </w:style>
  <w:style w:type="character" w:customStyle="1" w:styleId="50">
    <w:name w:val="标题 5 字符"/>
    <w:basedOn w:val="a0"/>
    <w:link w:val="5"/>
    <w:rsid w:val="00171809"/>
    <w:rPr>
      <w:rFonts w:cstheme="minorHAnsi"/>
      <w:b/>
      <w:bCs/>
      <w:i/>
      <w:iCs/>
      <w:kern w:val="0"/>
      <w:szCs w:val="26"/>
    </w:rPr>
  </w:style>
  <w:style w:type="character" w:customStyle="1" w:styleId="60">
    <w:name w:val="标题 6 字符"/>
    <w:basedOn w:val="a0"/>
    <w:link w:val="6"/>
    <w:rsid w:val="00171809"/>
    <w:rPr>
      <w:rFonts w:cstheme="minorHAnsi"/>
      <w:b/>
      <w:bCs/>
      <w:kern w:val="0"/>
      <w:sz w:val="22"/>
    </w:rPr>
  </w:style>
  <w:style w:type="character" w:customStyle="1" w:styleId="70">
    <w:name w:val="标题 7 字符"/>
    <w:basedOn w:val="a0"/>
    <w:link w:val="7"/>
    <w:rsid w:val="00171809"/>
    <w:rPr>
      <w:rFonts w:cstheme="minorHAnsi"/>
      <w:kern w:val="0"/>
      <w:szCs w:val="21"/>
    </w:rPr>
  </w:style>
  <w:style w:type="character" w:customStyle="1" w:styleId="80">
    <w:name w:val="标题 8 字符"/>
    <w:basedOn w:val="a0"/>
    <w:link w:val="8"/>
    <w:rsid w:val="00171809"/>
    <w:rPr>
      <w:rFonts w:cstheme="minorHAnsi"/>
      <w:i/>
      <w:iCs/>
      <w:kern w:val="0"/>
      <w:szCs w:val="21"/>
    </w:rPr>
  </w:style>
  <w:style w:type="character" w:customStyle="1" w:styleId="90">
    <w:name w:val="标题 9 字符"/>
    <w:basedOn w:val="a0"/>
    <w:link w:val="9"/>
    <w:rsid w:val="00171809"/>
    <w:rPr>
      <w:rFonts w:cs="Arial"/>
      <w:kern w:val="0"/>
      <w:sz w:val="22"/>
    </w:rPr>
  </w:style>
  <w:style w:type="paragraph" w:styleId="a7">
    <w:name w:val="Normal Indent"/>
    <w:basedOn w:val="a"/>
    <w:link w:val="a8"/>
    <w:qFormat/>
    <w:rsid w:val="00171809"/>
    <w:pPr>
      <w:widowControl/>
      <w:spacing w:line="360" w:lineRule="auto"/>
      <w:ind w:firstLineChars="200" w:firstLine="200"/>
    </w:pPr>
    <w:rPr>
      <w:rFonts w:cstheme="minorHAnsi"/>
      <w:kern w:val="0"/>
      <w:szCs w:val="21"/>
    </w:rPr>
  </w:style>
  <w:style w:type="paragraph" w:styleId="a9">
    <w:name w:val="caption"/>
    <w:basedOn w:val="a"/>
    <w:next w:val="a"/>
    <w:link w:val="aa"/>
    <w:uiPriority w:val="99"/>
    <w:qFormat/>
    <w:rsid w:val="00171809"/>
    <w:pPr>
      <w:keepNext/>
      <w:widowControl/>
      <w:spacing w:beforeLines="50" w:after="48" w:line="360" w:lineRule="auto"/>
      <w:jc w:val="center"/>
    </w:pPr>
    <w:rPr>
      <w:rFonts w:cstheme="minorHAnsi"/>
      <w:b/>
      <w:bCs/>
      <w:kern w:val="0"/>
      <w:sz w:val="18"/>
      <w:szCs w:val="20"/>
    </w:rPr>
  </w:style>
  <w:style w:type="paragraph" w:styleId="ab">
    <w:name w:val="List Paragraph"/>
    <w:basedOn w:val="a"/>
    <w:link w:val="ac"/>
    <w:uiPriority w:val="34"/>
    <w:qFormat/>
    <w:rsid w:val="00171809"/>
    <w:pPr>
      <w:ind w:firstLineChars="200" w:firstLine="420"/>
    </w:pPr>
  </w:style>
  <w:style w:type="character" w:customStyle="1" w:styleId="aa">
    <w:name w:val="题注 字符"/>
    <w:link w:val="a9"/>
    <w:uiPriority w:val="99"/>
    <w:qFormat/>
    <w:rsid w:val="00171809"/>
    <w:rPr>
      <w:rFonts w:cstheme="minorHAnsi"/>
      <w:b/>
      <w:bCs/>
      <w:kern w:val="0"/>
      <w:sz w:val="18"/>
      <w:szCs w:val="20"/>
    </w:rPr>
  </w:style>
  <w:style w:type="character" w:customStyle="1" w:styleId="a8">
    <w:name w:val="正文缩进 字符"/>
    <w:link w:val="a7"/>
    <w:qFormat/>
    <w:rsid w:val="00171809"/>
    <w:rPr>
      <w:rFonts w:cstheme="minorHAnsi"/>
      <w:kern w:val="0"/>
      <w:szCs w:val="21"/>
    </w:rPr>
  </w:style>
  <w:style w:type="character" w:customStyle="1" w:styleId="ac">
    <w:name w:val="列出段落 字符"/>
    <w:link w:val="ab"/>
    <w:uiPriority w:val="34"/>
    <w:rsid w:val="00171809"/>
  </w:style>
  <w:style w:type="character" w:customStyle="1" w:styleId="ad">
    <w:name w:val="标题 字符"/>
    <w:basedOn w:val="a0"/>
    <w:link w:val="ae"/>
    <w:rsid w:val="00171809"/>
    <w:rPr>
      <w:rFonts w:ascii="Arial" w:eastAsia="华文细黑" w:hAnsi="Arial" w:cs="Arial"/>
      <w:b/>
      <w:bCs/>
      <w:sz w:val="24"/>
      <w:szCs w:val="24"/>
    </w:rPr>
  </w:style>
  <w:style w:type="paragraph" w:styleId="ae">
    <w:name w:val="Title"/>
    <w:basedOn w:val="a"/>
    <w:link w:val="ad"/>
    <w:qFormat/>
    <w:rsid w:val="00171809"/>
    <w:pPr>
      <w:widowControl/>
      <w:spacing w:beforeLines="20" w:before="62" w:afterLines="20" w:after="62"/>
      <w:jc w:val="center"/>
    </w:pPr>
    <w:rPr>
      <w:rFonts w:ascii="Arial" w:eastAsia="华文细黑" w:hAnsi="Arial" w:cs="Arial"/>
      <w:b/>
      <w:bCs/>
      <w:sz w:val="24"/>
      <w:szCs w:val="24"/>
    </w:rPr>
  </w:style>
  <w:style w:type="character" w:customStyle="1" w:styleId="11">
    <w:name w:val="标题 字符1"/>
    <w:basedOn w:val="a0"/>
    <w:uiPriority w:val="10"/>
    <w:rsid w:val="00171809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f">
    <w:name w:val="Table Grid"/>
    <w:basedOn w:val="a1"/>
    <w:uiPriority w:val="39"/>
    <w:rsid w:val="00805C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6879C8"/>
    <w:pPr>
      <w:keepLines/>
      <w:numPr>
        <w:numId w:val="0"/>
      </w:numPr>
      <w:tabs>
        <w:tab w:val="clear" w:pos="432"/>
      </w:tabs>
      <w:spacing w:after="0" w:line="259" w:lineRule="auto"/>
      <w:ind w:rightChars="0" w:right="0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12">
    <w:name w:val="toc 1"/>
    <w:basedOn w:val="a"/>
    <w:next w:val="a"/>
    <w:autoRedefine/>
    <w:uiPriority w:val="39"/>
    <w:unhideWhenUsed/>
    <w:rsid w:val="006879C8"/>
  </w:style>
  <w:style w:type="paragraph" w:styleId="31">
    <w:name w:val="toc 3"/>
    <w:basedOn w:val="a"/>
    <w:next w:val="a"/>
    <w:autoRedefine/>
    <w:uiPriority w:val="39"/>
    <w:unhideWhenUsed/>
    <w:rsid w:val="006879C8"/>
    <w:pPr>
      <w:ind w:leftChars="400" w:left="840"/>
    </w:pPr>
  </w:style>
  <w:style w:type="paragraph" w:styleId="21">
    <w:name w:val="toc 2"/>
    <w:basedOn w:val="a"/>
    <w:next w:val="a"/>
    <w:autoRedefine/>
    <w:uiPriority w:val="39"/>
    <w:unhideWhenUsed/>
    <w:rsid w:val="006879C8"/>
    <w:pPr>
      <w:ind w:leftChars="200" w:left="420"/>
    </w:pPr>
  </w:style>
  <w:style w:type="character" w:styleId="af0">
    <w:name w:val="Hyperlink"/>
    <w:basedOn w:val="a0"/>
    <w:uiPriority w:val="99"/>
    <w:unhideWhenUsed/>
    <w:rsid w:val="006879C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498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406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34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410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096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302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jpg"/><Relationship Id="rId18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__1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jp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细黑">
    <w:altName w:val="STXihe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bordersDoNotSurroundHeader/>
  <w:bordersDoNotSurroundFooter/>
  <w:defaultTabStop w:val="420"/>
  <w:characterSpacingControl w:val="doNotCompress"/>
  <w:compat>
    <w:useFELayout/>
    <w:compatSetting w:name="compatibilityMode" w:uri="http://schemas.microsoft.com/office/word" w:val="12"/>
  </w:compat>
  <w:rsids>
    <w:rsidRoot w:val="004E03FF"/>
    <w:rsid w:val="004E03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BFA1EF248B03874ABB5282EE38AF9B9F" ma:contentTypeVersion="2" ma:contentTypeDescription="新建文档。" ma:contentTypeScope="" ma:versionID="3167342ab7e9fbb48202a358a1547751">
  <xsd:schema xmlns:xsd="http://www.w3.org/2001/XMLSchema" xmlns:xs="http://www.w3.org/2001/XMLSchema" xmlns:p="http://schemas.microsoft.com/office/2006/metadata/properties" xmlns:ns2="7ee13201-0778-490d-aca0-fe60b273f298" targetNamespace="http://schemas.microsoft.com/office/2006/metadata/properties" ma:root="true" ma:fieldsID="e9fab4f211256ba32011f506765b68a8" ns2:_="">
    <xsd:import namespace="7ee13201-0778-490d-aca0-fe60b273f298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ee13201-0778-490d-aca0-fe60b273f29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共享对象详细信息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7AAB3E-27BC-4A80-8AD2-61CA5D58063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ee13201-0778-490d-aca0-fe60b273f29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BEEE1A9-8D99-44AE-A620-A5019AEB3DB8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736F0C5F-19E5-4B68-9A6B-372AAF5C914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3C4821C-C9D3-4764-8A20-4A3B80C2DA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7</Pages>
  <Words>1419</Words>
  <Characters>8094</Characters>
  <Application>Microsoft Office Word</Application>
  <DocSecurity>0</DocSecurity>
  <Lines>67</Lines>
  <Paragraphs>18</Paragraphs>
  <ScaleCrop>false</ScaleCrop>
  <Company/>
  <LinksUpToDate>false</LinksUpToDate>
  <CharactersWithSpaces>9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坤</dc:creator>
  <cp:keywords/>
  <dc:description/>
  <cp:lastModifiedBy>张坤</cp:lastModifiedBy>
  <cp:revision>3</cp:revision>
  <dcterms:created xsi:type="dcterms:W3CDTF">2020-07-08T06:30:00Z</dcterms:created>
  <dcterms:modified xsi:type="dcterms:W3CDTF">2020-07-08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FA1EF248B03874ABB5282EE38AF9B9F</vt:lpwstr>
  </property>
  <property pid="3" fmtid="{D5CDD505-2E9C-101B-9397-08002B2CF9AE}" name="CWMb676b80e15b147e5a5b743ca911a9978">
    <vt:lpwstr>CWM0wex1YNQpBXcxKuV8yoK2b9m6uTnjhOGZ+mBq5lW1pwmtcu1yaTFWb2rFOWu6WZcysZi1G9U9F5Qke3X0tsmAYhfv5XQd1tFrElJnEdmQkU=</vt:lpwstr>
  </property>
</Properties>
</file>